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43B4" w:rsidRDefault="00F043B4" w:rsidP="00F043B4">
      <w:pPr>
        <w:pStyle w:val="2"/>
        <w:numPr>
          <w:ilvl w:val="0"/>
          <w:numId w:val="7"/>
        </w:numPr>
      </w:pPr>
      <w:r>
        <w:rPr>
          <w:rFonts w:hint="eastAsia"/>
        </w:rPr>
        <w:t>测试</w:t>
      </w:r>
      <w:r w:rsidR="0040144B">
        <w:rPr>
          <w:rFonts w:hint="eastAsia"/>
        </w:rPr>
        <w:t>原理</w:t>
      </w:r>
    </w:p>
    <w:p w:rsidR="00973D7F" w:rsidRDefault="002E7974" w:rsidP="001B1298">
      <w:pPr>
        <w:ind w:firstLineChars="100" w:firstLine="210"/>
      </w:pPr>
      <w:r>
        <w:rPr>
          <w:rFonts w:hint="eastAsia"/>
        </w:rPr>
        <w:t>我们的</w:t>
      </w:r>
      <w:r w:rsidR="00B51F4E">
        <w:rPr>
          <w:rFonts w:hint="eastAsia"/>
        </w:rPr>
        <w:t>目标是</w:t>
      </w:r>
      <w:r>
        <w:rPr>
          <w:rFonts w:hint="eastAsia"/>
        </w:rPr>
        <w:t>测试出</w:t>
      </w:r>
      <w:r w:rsidR="001A0990">
        <w:rPr>
          <w:rFonts w:hint="eastAsia"/>
        </w:rPr>
        <w:t>在不同类型的服务器（比如</w:t>
      </w:r>
      <w:r w:rsidR="001A0990">
        <w:rPr>
          <w:rFonts w:hint="eastAsia"/>
        </w:rPr>
        <w:t>I3</w:t>
      </w:r>
      <w:r w:rsidR="001A0990">
        <w:rPr>
          <w:rFonts w:hint="eastAsia"/>
        </w:rPr>
        <w:t>，</w:t>
      </w:r>
      <w:r w:rsidR="001A0990">
        <w:rPr>
          <w:rFonts w:hint="eastAsia"/>
        </w:rPr>
        <w:t>I7</w:t>
      </w:r>
      <w:r w:rsidR="001A0990">
        <w:rPr>
          <w:rFonts w:hint="eastAsia"/>
        </w:rPr>
        <w:t>等服务器）</w:t>
      </w:r>
      <w:r w:rsidR="003D7ADE" w:rsidRPr="003D7ADE">
        <w:rPr>
          <w:rFonts w:hint="eastAsia"/>
        </w:rPr>
        <w:t>上</w:t>
      </w:r>
      <w:r w:rsidR="001A0990">
        <w:rPr>
          <w:rFonts w:hint="eastAsia"/>
        </w:rPr>
        <w:t>，</w:t>
      </w:r>
      <w:r w:rsidR="00623E99">
        <w:rPr>
          <w:rFonts w:hint="eastAsia"/>
        </w:rPr>
        <w:t>KUP</w:t>
      </w:r>
      <w:r w:rsidR="00623E99">
        <w:rPr>
          <w:rFonts w:hint="eastAsia"/>
        </w:rPr>
        <w:t>的</w:t>
      </w:r>
      <w:r w:rsidR="00C910AC">
        <w:rPr>
          <w:rFonts w:hint="eastAsia"/>
        </w:rPr>
        <w:t>Core Engine</w:t>
      </w:r>
      <w:r w:rsidR="004C0994">
        <w:rPr>
          <w:rFonts w:hint="eastAsia"/>
        </w:rPr>
        <w:t>最多</w:t>
      </w:r>
      <w:r w:rsidR="00C910AC">
        <w:rPr>
          <w:rFonts w:hint="eastAsia"/>
        </w:rPr>
        <w:t>能支持多少个</w:t>
      </w:r>
      <w:r w:rsidR="00C910AC">
        <w:rPr>
          <w:rFonts w:hint="eastAsia"/>
        </w:rPr>
        <w:t>Node4</w:t>
      </w:r>
      <w:r w:rsidR="00933177">
        <w:rPr>
          <w:rFonts w:hint="eastAsia"/>
        </w:rPr>
        <w:t>设备</w:t>
      </w:r>
      <w:r w:rsidR="001B15B5">
        <w:rPr>
          <w:rFonts w:hint="eastAsia"/>
        </w:rPr>
        <w:t>（</w:t>
      </w:r>
      <w:r w:rsidR="00933177">
        <w:rPr>
          <w:rFonts w:hint="eastAsia"/>
        </w:rPr>
        <w:t>Node4</w:t>
      </w:r>
      <w:r w:rsidR="00623E99">
        <w:rPr>
          <w:rFonts w:hint="eastAsia"/>
        </w:rPr>
        <w:t>在给</w:t>
      </w:r>
      <w:r w:rsidR="00145650">
        <w:rPr>
          <w:rFonts w:hint="eastAsia"/>
        </w:rPr>
        <w:t>Core Engine</w:t>
      </w:r>
      <w:r w:rsidR="00145650">
        <w:rPr>
          <w:rFonts w:hint="eastAsia"/>
        </w:rPr>
        <w:t>发送</w:t>
      </w:r>
      <w:r w:rsidR="00145650">
        <w:rPr>
          <w:rFonts w:hint="eastAsia"/>
        </w:rPr>
        <w:t>4</w:t>
      </w:r>
      <w:r w:rsidR="00145650">
        <w:rPr>
          <w:rFonts w:hint="eastAsia"/>
        </w:rPr>
        <w:t>路视频流的同时，</w:t>
      </w:r>
      <w:r w:rsidR="008F0AC0">
        <w:rPr>
          <w:rFonts w:hint="eastAsia"/>
        </w:rPr>
        <w:t>Platform</w:t>
      </w:r>
      <w:r w:rsidR="008A3254">
        <w:rPr>
          <w:rFonts w:hint="eastAsia"/>
        </w:rPr>
        <w:t>也在从</w:t>
      </w:r>
      <w:r w:rsidR="008A3254">
        <w:rPr>
          <w:rFonts w:hint="eastAsia"/>
        </w:rPr>
        <w:t>Core Engine</w:t>
      </w:r>
      <w:r w:rsidR="008A3254">
        <w:rPr>
          <w:rFonts w:hint="eastAsia"/>
        </w:rPr>
        <w:t>拉取</w:t>
      </w:r>
      <w:r w:rsidR="004061A6">
        <w:rPr>
          <w:rFonts w:hint="eastAsia"/>
        </w:rPr>
        <w:t>这些</w:t>
      </w:r>
      <w:r w:rsidR="008A3254">
        <w:rPr>
          <w:rFonts w:hint="eastAsia"/>
        </w:rPr>
        <w:t>视频</w:t>
      </w:r>
      <w:r w:rsidR="00DF0386">
        <w:rPr>
          <w:rFonts w:hint="eastAsia"/>
        </w:rPr>
        <w:t>流</w:t>
      </w:r>
      <w:r w:rsidR="008A3254">
        <w:rPr>
          <w:rFonts w:hint="eastAsia"/>
        </w:rPr>
        <w:t>进行查看</w:t>
      </w:r>
      <w:r w:rsidR="001B15B5">
        <w:rPr>
          <w:rFonts w:hint="eastAsia"/>
        </w:rPr>
        <w:t>）</w:t>
      </w:r>
      <w:r w:rsidR="00F82E13">
        <w:rPr>
          <w:rFonts w:hint="eastAsia"/>
        </w:rPr>
        <w:t>，如下图：</w:t>
      </w:r>
    </w:p>
    <w:p w:rsidR="00481AE4" w:rsidRDefault="00F82E13" w:rsidP="00973D7F">
      <w:r>
        <w:object w:dxaOrig="8690" w:dyaOrig="63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204.1pt" o:ole="">
            <v:imagedata r:id="rId9" o:title=""/>
          </v:shape>
          <o:OLEObject Type="Embed" ProgID="Visio.Drawing.11" ShapeID="_x0000_i1025" DrawAspect="Content" ObjectID="_1477470113" r:id="rId10"/>
        </w:object>
      </w:r>
    </w:p>
    <w:p w:rsidR="00326ED5" w:rsidRDefault="00326ED5" w:rsidP="00E36CA0">
      <w:pPr>
        <w:ind w:firstLineChars="100" w:firstLine="210"/>
      </w:pPr>
      <w:r>
        <w:rPr>
          <w:rFonts w:hint="eastAsia"/>
        </w:rPr>
        <w:t>我们使用</w:t>
      </w:r>
      <w:r>
        <w:rPr>
          <w:rFonts w:hint="eastAsia"/>
        </w:rPr>
        <w:t>Node4</w:t>
      </w:r>
      <w:r>
        <w:rPr>
          <w:rFonts w:hint="eastAsia"/>
        </w:rPr>
        <w:t>模拟器来模拟多个</w:t>
      </w:r>
      <w:r>
        <w:rPr>
          <w:rFonts w:hint="eastAsia"/>
        </w:rPr>
        <w:t>Node4</w:t>
      </w:r>
      <w:r>
        <w:rPr>
          <w:rFonts w:hint="eastAsia"/>
        </w:rPr>
        <w:t>设备进行测试</w:t>
      </w:r>
      <w:r w:rsidR="00E83523">
        <w:rPr>
          <w:rFonts w:hint="eastAsia"/>
        </w:rPr>
        <w:t>；用</w:t>
      </w:r>
      <w:r w:rsidR="00E83523">
        <w:rPr>
          <w:rFonts w:hint="eastAsia"/>
        </w:rPr>
        <w:t>Client Simulator</w:t>
      </w:r>
      <w:r w:rsidR="001C4A41">
        <w:rPr>
          <w:rFonts w:hint="eastAsia"/>
        </w:rPr>
        <w:t>模拟客户端</w:t>
      </w:r>
      <w:r w:rsidR="00D22380">
        <w:rPr>
          <w:rFonts w:hint="eastAsia"/>
        </w:rPr>
        <w:t>（</w:t>
      </w:r>
      <w:r w:rsidR="00D22380">
        <w:rPr>
          <w:rFonts w:hint="eastAsia"/>
        </w:rPr>
        <w:t>Platform</w:t>
      </w:r>
      <w:r w:rsidR="00D22380">
        <w:rPr>
          <w:rFonts w:hint="eastAsia"/>
        </w:rPr>
        <w:t>）</w:t>
      </w:r>
      <w:r w:rsidR="001C4A41">
        <w:rPr>
          <w:rFonts w:hint="eastAsia"/>
        </w:rPr>
        <w:t>同时看视频</w:t>
      </w:r>
      <w:r w:rsidR="00A17AC0">
        <w:rPr>
          <w:rFonts w:hint="eastAsia"/>
        </w:rPr>
        <w:t>流</w:t>
      </w:r>
      <w:r w:rsidR="001C4A41">
        <w:rPr>
          <w:rFonts w:hint="eastAsia"/>
        </w:rPr>
        <w:t>的场</w:t>
      </w:r>
      <w:r w:rsidR="00E83523">
        <w:rPr>
          <w:rFonts w:hint="eastAsia"/>
        </w:rPr>
        <w:t>景</w:t>
      </w:r>
    </w:p>
    <w:p w:rsidR="000C4BDC" w:rsidRDefault="008F73E3" w:rsidP="00F043B4">
      <w:pPr>
        <w:pStyle w:val="2"/>
        <w:numPr>
          <w:ilvl w:val="0"/>
          <w:numId w:val="7"/>
        </w:numPr>
      </w:pPr>
      <w:r>
        <w:rPr>
          <w:rFonts w:hint="eastAsia"/>
        </w:rPr>
        <w:t>服务器准备</w:t>
      </w:r>
    </w:p>
    <w:p w:rsidR="002019A0" w:rsidRPr="00973D7F" w:rsidRDefault="002019A0" w:rsidP="002019A0">
      <w:pPr>
        <w:ind w:firstLineChars="100" w:firstLine="210"/>
      </w:pPr>
      <w:r>
        <w:rPr>
          <w:rFonts w:hint="eastAsia"/>
        </w:rPr>
        <w:t>本文档中准备了三台服务器，</w:t>
      </w:r>
      <w:r>
        <w:rPr>
          <w:rFonts w:hint="eastAsia"/>
        </w:rPr>
        <w:t>1</w:t>
      </w:r>
      <w:r>
        <w:rPr>
          <w:rFonts w:hint="eastAsia"/>
        </w:rPr>
        <w:t>台运行</w:t>
      </w:r>
      <w:r>
        <w:rPr>
          <w:rFonts w:hint="eastAsia"/>
        </w:rPr>
        <w:t>Device Server &amp; Streaming Server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台运行</w:t>
      </w:r>
      <w:r>
        <w:rPr>
          <w:rFonts w:hint="eastAsia"/>
        </w:rPr>
        <w:t>Node4</w:t>
      </w:r>
      <w:r>
        <w:rPr>
          <w:rFonts w:hint="eastAsia"/>
        </w:rPr>
        <w:t>模拟器</w:t>
      </w:r>
      <w:r w:rsidR="00391C3C">
        <w:rPr>
          <w:rFonts w:hint="eastAsia"/>
        </w:rPr>
        <w:t>（</w:t>
      </w:r>
      <w:r>
        <w:rPr>
          <w:rFonts w:hint="eastAsia"/>
        </w:rPr>
        <w:t>也叫做</w:t>
      </w:r>
      <w:r>
        <w:rPr>
          <w:rFonts w:hint="eastAsia"/>
        </w:rPr>
        <w:t>h264</w:t>
      </w:r>
      <w:r>
        <w:rPr>
          <w:rFonts w:hint="eastAsia"/>
        </w:rPr>
        <w:t>服务</w:t>
      </w:r>
      <w:r w:rsidR="00391C3C">
        <w:rPr>
          <w:rFonts w:hint="eastAsia"/>
        </w:rPr>
        <w:t>）</w:t>
      </w:r>
      <w:r w:rsidR="0054651A">
        <w:rPr>
          <w:rFonts w:hint="eastAsia"/>
        </w:rPr>
        <w:t>，</w:t>
      </w:r>
      <w:r w:rsidR="0054651A">
        <w:rPr>
          <w:rFonts w:hint="eastAsia"/>
        </w:rPr>
        <w:t xml:space="preserve"> </w:t>
      </w:r>
      <w:r w:rsidR="00043261">
        <w:rPr>
          <w:rFonts w:hint="eastAsia"/>
        </w:rPr>
        <w:t>1</w:t>
      </w:r>
      <w:r w:rsidR="00043261">
        <w:rPr>
          <w:rFonts w:hint="eastAsia"/>
        </w:rPr>
        <w:t>台运行</w:t>
      </w:r>
      <w:r w:rsidR="00043261">
        <w:rPr>
          <w:rFonts w:hint="eastAsia"/>
        </w:rPr>
        <w:t>Arbiter</w:t>
      </w:r>
      <w:r w:rsidR="00043261">
        <w:rPr>
          <w:rFonts w:hint="eastAsia"/>
        </w:rPr>
        <w:t>服务和</w:t>
      </w:r>
      <w:r w:rsidR="00043261">
        <w:rPr>
          <w:rFonts w:hint="eastAsia"/>
        </w:rPr>
        <w:t xml:space="preserve">Client </w:t>
      </w:r>
      <w:r w:rsidR="00043261">
        <w:rPr>
          <w:rFonts w:hint="eastAsia"/>
        </w:rPr>
        <w:t>模拟程序</w:t>
      </w:r>
      <w:r w:rsidR="003F4DCF">
        <w:rPr>
          <w:rFonts w:hint="eastAsia"/>
        </w:rPr>
        <w:t>（</w:t>
      </w:r>
      <w:r w:rsidR="00043261">
        <w:rPr>
          <w:rFonts w:hint="eastAsia"/>
        </w:rPr>
        <w:t>因为</w:t>
      </w:r>
      <w:r w:rsidR="00043261">
        <w:rPr>
          <w:rFonts w:hint="eastAsia"/>
        </w:rPr>
        <w:t>Arbiter</w:t>
      </w:r>
      <w:r w:rsidR="00A9446E">
        <w:rPr>
          <w:rFonts w:hint="eastAsia"/>
        </w:rPr>
        <w:t>占资源较少，所以可以将这两个部署在一起</w:t>
      </w:r>
      <w:r w:rsidR="003F4DCF">
        <w:rPr>
          <w:rFonts w:hint="eastAsia"/>
        </w:rPr>
        <w:t>）</w:t>
      </w:r>
    </w:p>
    <w:p w:rsidR="00A468A5" w:rsidRDefault="00A468A5" w:rsidP="00D4660D"/>
    <w:p w:rsidR="00181C4D" w:rsidRDefault="00D4660D" w:rsidP="00D4660D">
      <w:r>
        <w:rPr>
          <w:rFonts w:hint="eastAsia"/>
        </w:rPr>
        <w:t>本文中</w:t>
      </w:r>
      <w:r w:rsidR="00181C4D">
        <w:rPr>
          <w:rFonts w:hint="eastAsia"/>
        </w:rPr>
        <w:t>服务器分配如下：</w:t>
      </w:r>
    </w:p>
    <w:p w:rsidR="00F5353C" w:rsidRDefault="00737FE0" w:rsidP="00181C4D">
      <w:pPr>
        <w:ind w:firstLineChars="100" w:firstLine="210"/>
      </w:pPr>
      <w:r>
        <w:rPr>
          <w:rFonts w:hint="eastAsia"/>
        </w:rPr>
        <w:t>10.101.</w:t>
      </w:r>
      <w:r w:rsidR="00604FAE">
        <w:rPr>
          <w:rFonts w:hint="eastAsia"/>
        </w:rPr>
        <w:t>1</w:t>
      </w:r>
      <w:r>
        <w:rPr>
          <w:rFonts w:hint="eastAsia"/>
        </w:rPr>
        <w:t>0.</w:t>
      </w:r>
      <w:r w:rsidR="002820DD">
        <w:rPr>
          <w:rFonts w:hint="eastAsia"/>
        </w:rPr>
        <w:t>210</w:t>
      </w:r>
      <w:r>
        <w:rPr>
          <w:rFonts w:hint="eastAsia"/>
        </w:rPr>
        <w:t>作为</w:t>
      </w:r>
      <w:r w:rsidR="0022745C">
        <w:rPr>
          <w:rFonts w:hint="eastAsia"/>
        </w:rPr>
        <w:t>A</w:t>
      </w:r>
      <w:r>
        <w:rPr>
          <w:rFonts w:hint="eastAsia"/>
        </w:rPr>
        <w:t>rbiter</w:t>
      </w:r>
      <w:r>
        <w:rPr>
          <w:rFonts w:hint="eastAsia"/>
        </w:rPr>
        <w:t>服务器</w:t>
      </w:r>
    </w:p>
    <w:p w:rsidR="00737FE0" w:rsidRDefault="00737FE0" w:rsidP="00D4660D">
      <w:r>
        <w:rPr>
          <w:rFonts w:hint="eastAsia"/>
        </w:rPr>
        <w:t xml:space="preserve">  10.101.0.11</w:t>
      </w:r>
      <w:r>
        <w:rPr>
          <w:rFonts w:hint="eastAsia"/>
        </w:rPr>
        <w:t>作为</w:t>
      </w:r>
      <w:r>
        <w:rPr>
          <w:rFonts w:hint="eastAsia"/>
        </w:rPr>
        <w:t>Device Server</w:t>
      </w:r>
      <w:r w:rsidR="00B567CB">
        <w:rPr>
          <w:rFonts w:hint="eastAsia"/>
        </w:rPr>
        <w:t>和</w:t>
      </w:r>
      <w:r w:rsidR="00B567CB">
        <w:rPr>
          <w:rFonts w:hint="eastAsia"/>
        </w:rPr>
        <w:t>Streaming Server</w:t>
      </w:r>
      <w:r w:rsidR="00B567CB">
        <w:rPr>
          <w:rFonts w:hint="eastAsia"/>
        </w:rPr>
        <w:t>的</w:t>
      </w:r>
      <w:r w:rsidR="008F52E0">
        <w:rPr>
          <w:rFonts w:hint="eastAsia"/>
        </w:rPr>
        <w:t>服务器</w:t>
      </w:r>
    </w:p>
    <w:p w:rsidR="00A67B22" w:rsidRDefault="0039082D" w:rsidP="00D4660D">
      <w:r>
        <w:rPr>
          <w:rFonts w:hint="eastAsia"/>
        </w:rPr>
        <w:t xml:space="preserve">  10.101.</w:t>
      </w:r>
      <w:r w:rsidR="00737FE0">
        <w:rPr>
          <w:rFonts w:hint="eastAsia"/>
        </w:rPr>
        <w:t>0.10</w:t>
      </w:r>
      <w:r w:rsidR="00737FE0">
        <w:rPr>
          <w:rFonts w:hint="eastAsia"/>
        </w:rPr>
        <w:t>作为</w:t>
      </w:r>
      <w:r w:rsidR="00A726DF">
        <w:rPr>
          <w:rFonts w:hint="eastAsia"/>
        </w:rPr>
        <w:t>Node</w:t>
      </w:r>
      <w:r w:rsidR="008E4E4C">
        <w:rPr>
          <w:rFonts w:hint="eastAsia"/>
        </w:rPr>
        <w:t>4</w:t>
      </w:r>
      <w:r w:rsidR="00A726DF">
        <w:rPr>
          <w:rFonts w:hint="eastAsia"/>
        </w:rPr>
        <w:t>模拟器</w:t>
      </w:r>
    </w:p>
    <w:p w:rsidR="00A67B22" w:rsidRDefault="00846545" w:rsidP="006E093C">
      <w:pPr>
        <w:pStyle w:val="2"/>
        <w:numPr>
          <w:ilvl w:val="0"/>
          <w:numId w:val="7"/>
        </w:numPr>
      </w:pPr>
      <w:r>
        <w:rPr>
          <w:rFonts w:hint="eastAsia"/>
        </w:rPr>
        <w:t>服务器安装配置</w:t>
      </w:r>
    </w:p>
    <w:p w:rsidR="00846545" w:rsidRDefault="00C570C7" w:rsidP="00D95810">
      <w:pPr>
        <w:ind w:firstLineChars="100" w:firstLine="210"/>
      </w:pPr>
      <w:r>
        <w:rPr>
          <w:rFonts w:hint="eastAsia"/>
        </w:rPr>
        <w:t>在测试之前所有服务器都需要</w:t>
      </w:r>
      <w:r w:rsidR="00D67782">
        <w:rPr>
          <w:rFonts w:hint="eastAsia"/>
        </w:rPr>
        <w:t>预</w:t>
      </w:r>
      <w:r w:rsidR="001A4870">
        <w:rPr>
          <w:rFonts w:hint="eastAsia"/>
        </w:rPr>
        <w:t>安装一些软件</w:t>
      </w:r>
      <w:r w:rsidR="00DA695F">
        <w:rPr>
          <w:rFonts w:hint="eastAsia"/>
        </w:rPr>
        <w:t>，软件安装方法请参考《</w:t>
      </w:r>
      <w:r w:rsidR="0011061E" w:rsidRPr="0011061E">
        <w:t>ALIFF-KAIUP-CORE-Ubuntu-deployment-guide.docx</w:t>
      </w:r>
      <w:r w:rsidR="00DA695F">
        <w:rPr>
          <w:rFonts w:hint="eastAsia"/>
        </w:rPr>
        <w:t>》</w:t>
      </w:r>
    </w:p>
    <w:p w:rsidR="00FC47F4" w:rsidRDefault="002762A9" w:rsidP="00E6699E">
      <w:pPr>
        <w:ind w:firstLineChars="100" w:firstLine="210"/>
      </w:pPr>
      <w:r>
        <w:rPr>
          <w:rFonts w:hint="eastAsia"/>
        </w:rPr>
        <w:t>作为</w:t>
      </w:r>
      <w:r w:rsidR="00D472CB">
        <w:rPr>
          <w:rFonts w:hint="eastAsia"/>
        </w:rPr>
        <w:t>A</w:t>
      </w:r>
      <w:r>
        <w:rPr>
          <w:rFonts w:hint="eastAsia"/>
        </w:rPr>
        <w:t>rbiter</w:t>
      </w:r>
      <w:r w:rsidR="008F4B33">
        <w:rPr>
          <w:rFonts w:hint="eastAsia"/>
        </w:rPr>
        <w:t>的服务器要</w:t>
      </w:r>
      <w:r w:rsidR="00C96FA2">
        <w:rPr>
          <w:rFonts w:hint="eastAsia"/>
        </w:rPr>
        <w:t>安装</w:t>
      </w:r>
      <w:r w:rsidR="00C96FA2">
        <w:rPr>
          <w:rFonts w:hint="eastAsia"/>
        </w:rPr>
        <w:t>JDK</w:t>
      </w:r>
      <w:r w:rsidR="00C96FA2">
        <w:rPr>
          <w:rFonts w:hint="eastAsia"/>
        </w:rPr>
        <w:t>、</w:t>
      </w:r>
      <w:r w:rsidR="00455CE8">
        <w:rPr>
          <w:rFonts w:hint="eastAsia"/>
        </w:rPr>
        <w:t>MySQL</w:t>
      </w:r>
      <w:r w:rsidR="00A5662B">
        <w:rPr>
          <w:rFonts w:hint="eastAsia"/>
        </w:rPr>
        <w:t>等软件</w:t>
      </w:r>
    </w:p>
    <w:p w:rsidR="008F52E0" w:rsidRDefault="008F52E0" w:rsidP="00BF0159">
      <w:pPr>
        <w:ind w:firstLineChars="100" w:firstLine="210"/>
      </w:pPr>
      <w:r>
        <w:rPr>
          <w:rFonts w:hint="eastAsia"/>
        </w:rPr>
        <w:t>作为</w:t>
      </w:r>
      <w:r>
        <w:rPr>
          <w:rFonts w:hint="eastAsia"/>
        </w:rPr>
        <w:t>Device Server</w:t>
      </w:r>
      <w:r>
        <w:rPr>
          <w:rFonts w:hint="eastAsia"/>
        </w:rPr>
        <w:t>和</w:t>
      </w:r>
      <w:r w:rsidR="00B2358F">
        <w:rPr>
          <w:rFonts w:hint="eastAsia"/>
        </w:rPr>
        <w:t>Node</w:t>
      </w:r>
      <w:r w:rsidR="004734E5">
        <w:rPr>
          <w:rFonts w:hint="eastAsia"/>
        </w:rPr>
        <w:t>4</w:t>
      </w:r>
      <w:r w:rsidR="00B2358F">
        <w:rPr>
          <w:rFonts w:hint="eastAsia"/>
        </w:rPr>
        <w:t>模拟器</w:t>
      </w:r>
      <w:r w:rsidR="00CF1BD1">
        <w:rPr>
          <w:rFonts w:hint="eastAsia"/>
        </w:rPr>
        <w:t>的</w:t>
      </w:r>
      <w:r w:rsidR="007C5984">
        <w:rPr>
          <w:rFonts w:hint="eastAsia"/>
        </w:rPr>
        <w:t>机器要安装</w:t>
      </w:r>
      <w:r w:rsidR="00E55CF1">
        <w:rPr>
          <w:rFonts w:hint="eastAsia"/>
        </w:rPr>
        <w:t>ffmpeg</w:t>
      </w:r>
      <w:r w:rsidR="00E55CF1">
        <w:rPr>
          <w:rFonts w:hint="eastAsia"/>
        </w:rPr>
        <w:t>、</w:t>
      </w:r>
      <w:r w:rsidR="00E55CF1">
        <w:rPr>
          <w:rFonts w:hint="eastAsia"/>
        </w:rPr>
        <w:t>libevent</w:t>
      </w:r>
      <w:r w:rsidR="00E55CF1">
        <w:rPr>
          <w:rFonts w:hint="eastAsia"/>
        </w:rPr>
        <w:t>、</w:t>
      </w:r>
      <w:r w:rsidR="00E55CF1">
        <w:rPr>
          <w:rFonts w:hint="eastAsia"/>
        </w:rPr>
        <w:t>thrift</w:t>
      </w:r>
      <w:r w:rsidR="00E55CF1">
        <w:rPr>
          <w:rFonts w:hint="eastAsia"/>
        </w:rPr>
        <w:t>、</w:t>
      </w:r>
      <w:r w:rsidR="00E55CF1">
        <w:rPr>
          <w:rFonts w:hint="eastAsia"/>
        </w:rPr>
        <w:t>zmq</w:t>
      </w:r>
      <w:r w:rsidR="009A5BD1">
        <w:rPr>
          <w:rFonts w:hint="eastAsia"/>
        </w:rPr>
        <w:t>和</w:t>
      </w:r>
      <w:r w:rsidR="009A5BD1">
        <w:rPr>
          <w:rFonts w:hint="eastAsia"/>
        </w:rPr>
        <w:t>glog</w:t>
      </w:r>
      <w:r w:rsidR="00A5662B">
        <w:rPr>
          <w:rFonts w:hint="eastAsia"/>
        </w:rPr>
        <w:t>等软件</w:t>
      </w:r>
    </w:p>
    <w:p w:rsidR="009A5BD1" w:rsidRDefault="00BE066E" w:rsidP="00C67AF9">
      <w:pPr>
        <w:pStyle w:val="3"/>
      </w:pPr>
      <w:r>
        <w:rPr>
          <w:rFonts w:hint="eastAsia"/>
        </w:rPr>
        <w:lastRenderedPageBreak/>
        <w:t>3</w:t>
      </w:r>
      <w:r w:rsidR="00C67AF9">
        <w:rPr>
          <w:rFonts w:hint="eastAsia"/>
        </w:rPr>
        <w:t xml:space="preserve">.1 </w:t>
      </w:r>
      <w:r w:rsidR="00BD12E0">
        <w:rPr>
          <w:rFonts w:hint="eastAsia"/>
        </w:rPr>
        <w:t>配置</w:t>
      </w:r>
      <w:r w:rsidR="00FC58D7">
        <w:rPr>
          <w:rFonts w:hint="eastAsia"/>
        </w:rPr>
        <w:t>准备</w:t>
      </w:r>
    </w:p>
    <w:p w:rsidR="00E46ADC" w:rsidRDefault="00756E43" w:rsidP="00B3505B">
      <w:pPr>
        <w:ind w:firstLineChars="100" w:firstLine="210"/>
      </w:pPr>
      <w:r>
        <w:rPr>
          <w:rFonts w:hint="eastAsia"/>
        </w:rPr>
        <w:t>解压</w:t>
      </w:r>
      <w:r w:rsidR="00606B5C">
        <w:rPr>
          <w:rFonts w:hint="eastAsia"/>
        </w:rPr>
        <w:t>测试</w:t>
      </w:r>
      <w:r>
        <w:rPr>
          <w:rFonts w:hint="eastAsia"/>
        </w:rPr>
        <w:t>软件包到用户</w:t>
      </w:r>
      <w:r w:rsidR="00325A1E">
        <w:rPr>
          <w:rFonts w:hint="eastAsia"/>
        </w:rPr>
        <w:t>家</w:t>
      </w:r>
      <w:r>
        <w:rPr>
          <w:rFonts w:hint="eastAsia"/>
        </w:rPr>
        <w:t>目录下</w:t>
      </w:r>
      <w:r w:rsidR="003019B9">
        <w:rPr>
          <w:rFonts w:hint="eastAsia"/>
        </w:rPr>
        <w:t>，比如</w:t>
      </w:r>
      <w:r w:rsidR="0055465E">
        <w:rPr>
          <w:rFonts w:hint="eastAsia"/>
        </w:rPr>
        <w:t>/home/kaiadmin</w:t>
      </w:r>
      <w:r w:rsidR="003019B9">
        <w:rPr>
          <w:rFonts w:hint="eastAsia"/>
        </w:rPr>
        <w:t>/</w:t>
      </w:r>
      <w:r w:rsidR="00B3505B">
        <w:rPr>
          <w:rFonts w:hint="eastAsia"/>
        </w:rPr>
        <w:t>。</w:t>
      </w:r>
      <w:r w:rsidR="00247E6F">
        <w:rPr>
          <w:rFonts w:hint="eastAsia"/>
        </w:rPr>
        <w:t>这样</w:t>
      </w:r>
      <w:r w:rsidR="00785DB0">
        <w:rPr>
          <w:rFonts w:hint="eastAsia"/>
        </w:rPr>
        <w:t>所有</w:t>
      </w:r>
      <w:r w:rsidR="00171BA6">
        <w:rPr>
          <w:rFonts w:hint="eastAsia"/>
        </w:rPr>
        <w:t>脚本和配置文件都会在</w:t>
      </w:r>
      <w:r w:rsidR="00B35D8C" w:rsidRPr="00B35D8C">
        <w:t>deploy-package</w:t>
      </w:r>
      <w:r w:rsidR="00B35D8C">
        <w:rPr>
          <w:rFonts w:hint="eastAsia"/>
        </w:rPr>
        <w:t>文件夹下</w:t>
      </w:r>
    </w:p>
    <w:p w:rsidR="00B4140F" w:rsidRDefault="00B4140F" w:rsidP="00576ECA"/>
    <w:p w:rsidR="00B4140F" w:rsidRDefault="000C50E0" w:rsidP="00771B18">
      <w:pPr>
        <w:ind w:firstLineChars="100" w:firstLine="210"/>
      </w:pPr>
      <w:r>
        <w:rPr>
          <w:rFonts w:hint="eastAsia"/>
        </w:rPr>
        <w:t>在进行性能测试前需要</w:t>
      </w:r>
      <w:r w:rsidR="00D5379B">
        <w:rPr>
          <w:rFonts w:hint="eastAsia"/>
        </w:rPr>
        <w:t>三</w:t>
      </w:r>
      <w:r w:rsidR="00DA3133">
        <w:rPr>
          <w:rFonts w:hint="eastAsia"/>
        </w:rPr>
        <w:t>个主要步骤：</w:t>
      </w:r>
    </w:p>
    <w:p w:rsidR="00D5379B" w:rsidRDefault="008471E1" w:rsidP="00576ECA">
      <w:r>
        <w:rPr>
          <w:rFonts w:hint="eastAsia"/>
        </w:rPr>
        <w:t>(1</w:t>
      </w:r>
      <w:r w:rsidR="00D87DBD">
        <w:rPr>
          <w:rFonts w:hint="eastAsia"/>
        </w:rPr>
        <w:t>).</w:t>
      </w:r>
      <w:r w:rsidR="00440572">
        <w:rPr>
          <w:rFonts w:hint="eastAsia"/>
        </w:rPr>
        <w:t xml:space="preserve"> </w:t>
      </w:r>
      <w:r w:rsidR="00D5379B">
        <w:rPr>
          <w:rFonts w:hint="eastAsia"/>
        </w:rPr>
        <w:t>修改配置文件</w:t>
      </w:r>
      <w:r w:rsidR="001277B3">
        <w:rPr>
          <w:rFonts w:hint="eastAsia"/>
        </w:rPr>
        <w:t>：里面会设置各服务器的</w:t>
      </w:r>
      <w:r w:rsidR="001277B3">
        <w:rPr>
          <w:rFonts w:hint="eastAsia"/>
        </w:rPr>
        <w:t>IP</w:t>
      </w:r>
      <w:r w:rsidR="001277B3">
        <w:rPr>
          <w:rFonts w:hint="eastAsia"/>
        </w:rPr>
        <w:t>等</w:t>
      </w:r>
    </w:p>
    <w:p w:rsidR="00DA3133" w:rsidRDefault="008471E1" w:rsidP="00576ECA">
      <w:r>
        <w:rPr>
          <w:rFonts w:hint="eastAsia"/>
        </w:rPr>
        <w:t>(2</w:t>
      </w:r>
      <w:r w:rsidR="00D87DBD">
        <w:rPr>
          <w:rFonts w:hint="eastAsia"/>
        </w:rPr>
        <w:t>).</w:t>
      </w:r>
      <w:r w:rsidR="00440572">
        <w:rPr>
          <w:rFonts w:hint="eastAsia"/>
        </w:rPr>
        <w:t xml:space="preserve"> </w:t>
      </w:r>
      <w:r w:rsidR="00F913DB">
        <w:rPr>
          <w:rFonts w:hint="eastAsia"/>
        </w:rPr>
        <w:t>服务部署</w:t>
      </w:r>
      <w:r w:rsidR="001277B3">
        <w:rPr>
          <w:rFonts w:hint="eastAsia"/>
        </w:rPr>
        <w:t>：</w:t>
      </w:r>
      <w:r w:rsidR="00C31E00">
        <w:rPr>
          <w:rFonts w:hint="eastAsia"/>
        </w:rPr>
        <w:t>将</w:t>
      </w:r>
      <w:r w:rsidR="00F24FBA">
        <w:rPr>
          <w:rFonts w:hint="eastAsia"/>
        </w:rPr>
        <w:t>A</w:t>
      </w:r>
      <w:r w:rsidR="00C31E00">
        <w:rPr>
          <w:rFonts w:hint="eastAsia"/>
        </w:rPr>
        <w:t>rbiter</w:t>
      </w:r>
      <w:r w:rsidR="00C31E00">
        <w:rPr>
          <w:rFonts w:hint="eastAsia"/>
        </w:rPr>
        <w:t>、</w:t>
      </w:r>
      <w:r w:rsidR="00C31E00">
        <w:rPr>
          <w:rFonts w:hint="eastAsia"/>
        </w:rPr>
        <w:t>Device Server</w:t>
      </w:r>
      <w:r w:rsidR="00C31E00">
        <w:rPr>
          <w:rFonts w:hint="eastAsia"/>
        </w:rPr>
        <w:t>和</w:t>
      </w:r>
      <w:r w:rsidR="00175377">
        <w:rPr>
          <w:rFonts w:hint="eastAsia"/>
        </w:rPr>
        <w:t>Node4</w:t>
      </w:r>
      <w:r w:rsidR="00175377">
        <w:rPr>
          <w:rFonts w:hint="eastAsia"/>
        </w:rPr>
        <w:t>模拟器</w:t>
      </w:r>
      <w:r w:rsidR="00C31E00">
        <w:rPr>
          <w:rFonts w:hint="eastAsia"/>
        </w:rPr>
        <w:t>分别部署到相应的服务器上</w:t>
      </w:r>
    </w:p>
    <w:p w:rsidR="008471E1" w:rsidRPr="008471E1" w:rsidRDefault="008471E1" w:rsidP="00576ECA">
      <w:r>
        <w:rPr>
          <w:rFonts w:hint="eastAsia"/>
        </w:rPr>
        <w:t>(3)</w:t>
      </w:r>
      <w:r w:rsidR="002B57F2">
        <w:rPr>
          <w:rFonts w:hint="eastAsia"/>
        </w:rPr>
        <w:t>.</w:t>
      </w:r>
      <w:r w:rsidR="00440572">
        <w:rPr>
          <w:rFonts w:hint="eastAsia"/>
        </w:rPr>
        <w:t xml:space="preserve"> </w:t>
      </w:r>
      <w:r>
        <w:rPr>
          <w:rFonts w:hint="eastAsia"/>
        </w:rPr>
        <w:t>添加设备</w:t>
      </w:r>
      <w:r>
        <w:rPr>
          <w:rFonts w:hint="eastAsia"/>
        </w:rPr>
        <w:t xml:space="preserve">: </w:t>
      </w:r>
      <w:r>
        <w:rPr>
          <w:rFonts w:hint="eastAsia"/>
        </w:rPr>
        <w:t>添加测试所需要的设备</w:t>
      </w:r>
    </w:p>
    <w:p w:rsidR="00806B47" w:rsidRDefault="00D87DBD" w:rsidP="00F913DB">
      <w:r>
        <w:rPr>
          <w:rFonts w:hint="eastAsia"/>
        </w:rPr>
        <w:t>(4).</w:t>
      </w:r>
      <w:r w:rsidR="00440572">
        <w:rPr>
          <w:rFonts w:hint="eastAsia"/>
        </w:rPr>
        <w:t xml:space="preserve"> </w:t>
      </w:r>
      <w:r w:rsidR="00D5379B">
        <w:rPr>
          <w:rFonts w:hint="eastAsia"/>
        </w:rPr>
        <w:t>服务启动</w:t>
      </w:r>
      <w:r w:rsidR="00C10294">
        <w:rPr>
          <w:rFonts w:hint="eastAsia"/>
        </w:rPr>
        <w:t>：启动</w:t>
      </w:r>
      <w:r w:rsidR="00603B0F">
        <w:rPr>
          <w:rFonts w:hint="eastAsia"/>
        </w:rPr>
        <w:t>各个</w:t>
      </w:r>
      <w:r w:rsidR="00C10294">
        <w:rPr>
          <w:rFonts w:hint="eastAsia"/>
        </w:rPr>
        <w:t>服务</w:t>
      </w:r>
    </w:p>
    <w:p w:rsidR="00806B47" w:rsidRDefault="00BE066E" w:rsidP="00EC08B7">
      <w:pPr>
        <w:pStyle w:val="3"/>
      </w:pPr>
      <w:r>
        <w:rPr>
          <w:rFonts w:hint="eastAsia"/>
        </w:rPr>
        <w:t>3</w:t>
      </w:r>
      <w:r w:rsidR="00E376C3">
        <w:rPr>
          <w:rFonts w:hint="eastAsia"/>
        </w:rPr>
        <w:t>.2</w:t>
      </w:r>
      <w:r w:rsidR="002B4314">
        <w:rPr>
          <w:rFonts w:hint="eastAsia"/>
        </w:rPr>
        <w:t xml:space="preserve"> </w:t>
      </w:r>
      <w:r w:rsidR="00806B47">
        <w:rPr>
          <w:rFonts w:hint="eastAsia"/>
        </w:rPr>
        <w:t>修改配置文件</w:t>
      </w:r>
    </w:p>
    <w:p w:rsidR="00806B47" w:rsidRDefault="008E4A65" w:rsidP="00E06107">
      <w:pPr>
        <w:ind w:firstLineChars="100" w:firstLine="210"/>
      </w:pPr>
      <w:r w:rsidRPr="008E4A65">
        <w:t>~/deploy-package</w:t>
      </w:r>
      <w:r>
        <w:rPr>
          <w:rFonts w:hint="eastAsia"/>
        </w:rPr>
        <w:t>/</w:t>
      </w:r>
      <w:r w:rsidR="00E84F1B">
        <w:rPr>
          <w:rFonts w:hint="eastAsia"/>
        </w:rPr>
        <w:t>s</w:t>
      </w:r>
      <w:r w:rsidR="00806B47">
        <w:rPr>
          <w:rFonts w:hint="eastAsia"/>
        </w:rPr>
        <w:t>tress-test.conf</w:t>
      </w:r>
      <w:r w:rsidR="00806B47">
        <w:rPr>
          <w:rFonts w:hint="eastAsia"/>
        </w:rPr>
        <w:t>是</w:t>
      </w:r>
      <w:r w:rsidR="00982190">
        <w:rPr>
          <w:rFonts w:hint="eastAsia"/>
        </w:rPr>
        <w:t>主配置文件</w:t>
      </w:r>
    </w:p>
    <w:p w:rsidR="00982190" w:rsidRDefault="00982190" w:rsidP="00F913DB">
      <w:pPr>
        <w:rPr>
          <w:rFonts w:hint="eastAsia"/>
        </w:rPr>
      </w:pPr>
      <w:r>
        <w:rPr>
          <w:rFonts w:hint="eastAsia"/>
        </w:rPr>
        <w:t>下面对</w:t>
      </w:r>
      <w:r w:rsidR="000A3460">
        <w:rPr>
          <w:rFonts w:hint="eastAsia"/>
        </w:rPr>
        <w:t>文件里</w:t>
      </w:r>
      <w:r w:rsidRPr="00211BE4">
        <w:rPr>
          <w:rFonts w:hint="eastAsia"/>
          <w:color w:val="00B0F0"/>
        </w:rPr>
        <w:t>需要修改的</w:t>
      </w:r>
      <w:r>
        <w:rPr>
          <w:rFonts w:hint="eastAsia"/>
        </w:rPr>
        <w:t>项进行解释</w:t>
      </w:r>
      <w:r w:rsidR="00D57861">
        <w:rPr>
          <w:rFonts w:hint="eastAsia"/>
        </w:rPr>
        <w:t>：</w:t>
      </w:r>
    </w:p>
    <w:p w:rsidR="00982190" w:rsidRDefault="003C28FD" w:rsidP="00F913DB">
      <w:pPr>
        <w:rPr>
          <w:rFonts w:hint="eastAsia"/>
        </w:rPr>
      </w:pPr>
      <w:r w:rsidRPr="00634455">
        <w:rPr>
          <w:color w:val="0070C0"/>
        </w:rPr>
        <w:t>arbiterHost</w:t>
      </w:r>
      <w:r w:rsidR="004A3BEB">
        <w:rPr>
          <w:rFonts w:hint="eastAsia"/>
        </w:rPr>
        <w:tab/>
      </w:r>
      <w:r w:rsidR="004A3BEB">
        <w:rPr>
          <w:rFonts w:hint="eastAsia"/>
        </w:rPr>
        <w:tab/>
      </w:r>
      <w:r w:rsidR="008762C2">
        <w:rPr>
          <w:rFonts w:hint="eastAsia"/>
        </w:rPr>
        <w:t>A</w:t>
      </w:r>
      <w:r>
        <w:rPr>
          <w:rFonts w:hint="eastAsia"/>
        </w:rPr>
        <w:t>rbiter</w:t>
      </w:r>
      <w:r>
        <w:rPr>
          <w:rFonts w:hint="eastAsia"/>
        </w:rPr>
        <w:t>服务器</w:t>
      </w:r>
      <w:r>
        <w:rPr>
          <w:rFonts w:hint="eastAsia"/>
        </w:rPr>
        <w:t>IP</w:t>
      </w:r>
      <w:r>
        <w:rPr>
          <w:rFonts w:hint="eastAsia"/>
        </w:rPr>
        <w:t>，就是本机</w:t>
      </w:r>
      <w:r>
        <w:rPr>
          <w:rFonts w:hint="eastAsia"/>
        </w:rPr>
        <w:t>IP</w:t>
      </w:r>
    </w:p>
    <w:p w:rsidR="00A5742F" w:rsidRDefault="00A5742F" w:rsidP="00F913DB">
      <w:r w:rsidRPr="006117BE">
        <w:rPr>
          <w:color w:val="0070C0"/>
        </w:rPr>
        <w:t>arbiterUserName</w:t>
      </w:r>
      <w:r>
        <w:rPr>
          <w:rFonts w:hint="eastAsia"/>
        </w:rPr>
        <w:t xml:space="preserve">  Arbiter</w:t>
      </w:r>
      <w:r>
        <w:rPr>
          <w:rFonts w:hint="eastAsia"/>
        </w:rPr>
        <w:t>服务器上</w:t>
      </w:r>
      <w:r w:rsidR="006E2CE5">
        <w:rPr>
          <w:rFonts w:hint="eastAsia"/>
        </w:rPr>
        <w:t>测试用的账户</w:t>
      </w:r>
      <w:r w:rsidR="00A87EFE">
        <w:rPr>
          <w:rFonts w:hint="eastAsia"/>
        </w:rPr>
        <w:t>，比</w:t>
      </w:r>
      <w:r w:rsidR="001B650F">
        <w:rPr>
          <w:rFonts w:hint="eastAsia"/>
        </w:rPr>
        <w:t>如</w:t>
      </w:r>
      <w:r w:rsidR="001B650F">
        <w:rPr>
          <w:rFonts w:hint="eastAsia"/>
        </w:rPr>
        <w:t>kaiadmin</w:t>
      </w:r>
    </w:p>
    <w:p w:rsidR="003C28FD" w:rsidRDefault="00927227" w:rsidP="00F913DB">
      <w:pPr>
        <w:rPr>
          <w:rFonts w:hint="eastAsia"/>
        </w:rPr>
      </w:pPr>
      <w:r w:rsidRPr="00FB7589">
        <w:rPr>
          <w:color w:val="0070C0"/>
        </w:rPr>
        <w:t>mysqlHost</w:t>
      </w:r>
      <w:r w:rsidR="00BC43A2">
        <w:rPr>
          <w:rFonts w:hint="eastAsia"/>
        </w:rPr>
        <w:tab/>
        <w:t xml:space="preserve">    MySQL</w:t>
      </w:r>
      <w:r>
        <w:rPr>
          <w:rFonts w:hint="eastAsia"/>
        </w:rPr>
        <w:t>服务器所在的</w:t>
      </w:r>
      <w:r>
        <w:rPr>
          <w:rFonts w:hint="eastAsia"/>
        </w:rPr>
        <w:t>IP</w:t>
      </w:r>
      <w:r w:rsidR="005B16F3">
        <w:rPr>
          <w:rFonts w:hint="eastAsia"/>
        </w:rPr>
        <w:t>（</w:t>
      </w:r>
      <w:r w:rsidR="009355A7">
        <w:rPr>
          <w:rFonts w:hint="eastAsia"/>
        </w:rPr>
        <w:t>一般情况下</w:t>
      </w:r>
      <w:r w:rsidR="00FC7B52">
        <w:rPr>
          <w:rFonts w:hint="eastAsia"/>
        </w:rPr>
        <w:t>MySQL</w:t>
      </w:r>
      <w:r w:rsidR="006E24BE">
        <w:rPr>
          <w:rFonts w:hint="eastAsia"/>
        </w:rPr>
        <w:t>服务器</w:t>
      </w:r>
      <w:r w:rsidR="0054200D">
        <w:rPr>
          <w:rFonts w:hint="eastAsia"/>
        </w:rPr>
        <w:t>会和</w:t>
      </w:r>
      <w:r w:rsidR="00FC7B52">
        <w:rPr>
          <w:rFonts w:hint="eastAsia"/>
        </w:rPr>
        <w:t>A</w:t>
      </w:r>
      <w:r w:rsidR="0054200D">
        <w:rPr>
          <w:rFonts w:hint="eastAsia"/>
        </w:rPr>
        <w:t>rbiter</w:t>
      </w:r>
      <w:r w:rsidR="0054200D">
        <w:rPr>
          <w:rFonts w:hint="eastAsia"/>
        </w:rPr>
        <w:t>部署在同一台机器上</w:t>
      </w:r>
      <w:r w:rsidR="00110F34">
        <w:rPr>
          <w:rFonts w:hint="eastAsia"/>
        </w:rPr>
        <w:t>，如果</w:t>
      </w:r>
      <w:r w:rsidR="00110F34">
        <w:rPr>
          <w:rFonts w:hint="eastAsia"/>
        </w:rPr>
        <w:t>MySQL</w:t>
      </w:r>
      <w:r w:rsidR="00110F34">
        <w:rPr>
          <w:rFonts w:hint="eastAsia"/>
        </w:rPr>
        <w:t>和</w:t>
      </w:r>
      <w:r w:rsidR="00110F34">
        <w:rPr>
          <w:rFonts w:hint="eastAsia"/>
        </w:rPr>
        <w:t>Arbiter</w:t>
      </w:r>
      <w:r w:rsidR="00110F34">
        <w:rPr>
          <w:rFonts w:hint="eastAsia"/>
        </w:rPr>
        <w:t>在一台机器，配置成</w:t>
      </w:r>
      <w:r w:rsidR="00110F34">
        <w:rPr>
          <w:rFonts w:hint="eastAsia"/>
        </w:rPr>
        <w:t>127.0.0.1</w:t>
      </w:r>
      <w:r w:rsidR="00110F34">
        <w:rPr>
          <w:rFonts w:hint="eastAsia"/>
        </w:rPr>
        <w:t>；如果不在，配置成具体</w:t>
      </w:r>
      <w:r w:rsidR="00110F34">
        <w:rPr>
          <w:rFonts w:hint="eastAsia"/>
        </w:rPr>
        <w:t>IP</w:t>
      </w:r>
      <w:r w:rsidR="005B16F3">
        <w:rPr>
          <w:rFonts w:hint="eastAsia"/>
        </w:rPr>
        <w:t>）</w:t>
      </w:r>
    </w:p>
    <w:p w:rsidR="002E2011" w:rsidRDefault="002E2011" w:rsidP="002E2011">
      <w:r w:rsidRPr="002E2011">
        <w:rPr>
          <w:color w:val="0070C0"/>
        </w:rPr>
        <w:t>mysqlDBName</w:t>
      </w:r>
      <w:r>
        <w:rPr>
          <w:rFonts w:hint="eastAsia"/>
          <w:color w:val="0070C0"/>
        </w:rPr>
        <w:t xml:space="preserve">    </w:t>
      </w:r>
      <w:r w:rsidRPr="002E2011">
        <w:rPr>
          <w:rFonts w:hint="eastAsia"/>
        </w:rPr>
        <w:t>MySQL</w:t>
      </w:r>
      <w:r w:rsidRPr="002E2011">
        <w:rPr>
          <w:rFonts w:hint="eastAsia"/>
        </w:rPr>
        <w:t>数据库名</w:t>
      </w:r>
    </w:p>
    <w:p w:rsidR="002E2011" w:rsidRDefault="002E2011" w:rsidP="002E2011">
      <w:r w:rsidRPr="002E2011">
        <w:rPr>
          <w:color w:val="0070C0"/>
        </w:rPr>
        <w:t>mysqlPwd</w:t>
      </w:r>
      <w:r>
        <w:rPr>
          <w:rFonts w:hint="eastAsia"/>
          <w:color w:val="0070C0"/>
        </w:rPr>
        <w:t xml:space="preserve">        </w:t>
      </w:r>
      <w:r w:rsidRPr="002E2011">
        <w:rPr>
          <w:rFonts w:hint="eastAsia"/>
        </w:rPr>
        <w:t>MySQL</w:t>
      </w:r>
      <w:r w:rsidRPr="002E2011">
        <w:rPr>
          <w:rFonts w:hint="eastAsia"/>
        </w:rPr>
        <w:t>密码</w:t>
      </w:r>
    </w:p>
    <w:p w:rsidR="00DB70EC" w:rsidRDefault="00DB70EC" w:rsidP="00F913DB">
      <w:r w:rsidRPr="00FB7589">
        <w:rPr>
          <w:color w:val="0070C0"/>
        </w:rPr>
        <w:t>wholeDeviceNum</w:t>
      </w:r>
      <w:r w:rsidR="004A3BEB">
        <w:rPr>
          <w:rFonts w:hint="eastAsia"/>
        </w:rPr>
        <w:tab/>
      </w:r>
      <w:r w:rsidR="004A3BEB">
        <w:rPr>
          <w:rFonts w:hint="eastAsia"/>
        </w:rPr>
        <w:tab/>
      </w:r>
      <w:r w:rsidR="00177308">
        <w:rPr>
          <w:rFonts w:hint="eastAsia"/>
        </w:rPr>
        <w:t>设备的数目</w:t>
      </w:r>
      <w:r w:rsidR="005A7961">
        <w:rPr>
          <w:rFonts w:hint="eastAsia"/>
        </w:rPr>
        <w:t>（</w:t>
      </w:r>
      <w:r w:rsidR="00C1433D">
        <w:rPr>
          <w:rFonts w:hint="eastAsia"/>
        </w:rPr>
        <w:t>就是此次性能测试你想测试多少设备</w:t>
      </w:r>
      <w:r w:rsidR="00C2759A">
        <w:rPr>
          <w:rFonts w:hint="eastAsia"/>
        </w:rPr>
        <w:t>，比如测试</w:t>
      </w:r>
      <w:r w:rsidR="00212273">
        <w:rPr>
          <w:rFonts w:hint="eastAsia"/>
        </w:rPr>
        <w:t>200</w:t>
      </w:r>
      <w:r w:rsidR="00AC1E12">
        <w:rPr>
          <w:rFonts w:hint="eastAsia"/>
        </w:rPr>
        <w:t>个设备的情况</w:t>
      </w:r>
      <w:r w:rsidR="005A7961">
        <w:rPr>
          <w:rFonts w:hint="eastAsia"/>
        </w:rPr>
        <w:t>）</w:t>
      </w:r>
    </w:p>
    <w:p w:rsidR="00777672" w:rsidRPr="00982190" w:rsidRDefault="00777672" w:rsidP="00F913DB">
      <w:r w:rsidRPr="007C20BA">
        <w:rPr>
          <w:color w:val="0070C0"/>
        </w:rPr>
        <w:t>eachDsDeviceNum</w:t>
      </w:r>
      <w:r w:rsidR="004A3BEB">
        <w:rPr>
          <w:rFonts w:hint="eastAsia"/>
        </w:rPr>
        <w:tab/>
      </w:r>
      <w:r w:rsidR="004A3BEB">
        <w:rPr>
          <w:rFonts w:hint="eastAsia"/>
        </w:rPr>
        <w:tab/>
      </w:r>
      <w:r>
        <w:rPr>
          <w:rFonts w:hint="eastAsia"/>
        </w:rPr>
        <w:t>每个</w:t>
      </w:r>
      <w:r>
        <w:rPr>
          <w:rFonts w:hint="eastAsia"/>
        </w:rPr>
        <w:t>Device Server</w:t>
      </w:r>
      <w:r>
        <w:rPr>
          <w:rFonts w:hint="eastAsia"/>
        </w:rPr>
        <w:t>能支持的设备数量</w:t>
      </w:r>
      <w:r w:rsidR="00DD4BEA">
        <w:rPr>
          <w:rFonts w:hint="eastAsia"/>
        </w:rPr>
        <w:t>（</w:t>
      </w:r>
      <w:r>
        <w:rPr>
          <w:rFonts w:hint="eastAsia"/>
        </w:rPr>
        <w:t>因为</w:t>
      </w:r>
      <w:r>
        <w:rPr>
          <w:rFonts w:hint="eastAsia"/>
        </w:rPr>
        <w:t>Device Server</w:t>
      </w:r>
      <w:r w:rsidR="0017432A">
        <w:rPr>
          <w:rFonts w:hint="eastAsia"/>
        </w:rPr>
        <w:t>能支持的设备数量有限</w:t>
      </w:r>
      <w:r w:rsidR="00DD4BEA">
        <w:rPr>
          <w:rFonts w:hint="eastAsia"/>
        </w:rPr>
        <w:t>）</w:t>
      </w:r>
    </w:p>
    <w:p w:rsidR="007C1F0D" w:rsidRDefault="007C1F0D" w:rsidP="00F913DB">
      <w:r w:rsidRPr="00AF14E6">
        <w:rPr>
          <w:color w:val="0070C0"/>
        </w:rPr>
        <w:t>dsNumOnThisMachine</w:t>
      </w:r>
      <w:r w:rsidR="004A3BEB">
        <w:rPr>
          <w:rFonts w:hint="eastAsia"/>
        </w:rPr>
        <w:tab/>
      </w:r>
      <w:r w:rsidR="004A3BEB">
        <w:rPr>
          <w:rFonts w:hint="eastAsia"/>
        </w:rPr>
        <w:tab/>
      </w:r>
      <w:r>
        <w:rPr>
          <w:rFonts w:hint="eastAsia"/>
        </w:rPr>
        <w:t>某一台</w:t>
      </w:r>
      <w:r>
        <w:rPr>
          <w:rFonts w:hint="eastAsia"/>
        </w:rPr>
        <w:t>Device Server</w:t>
      </w:r>
      <w:r>
        <w:rPr>
          <w:rFonts w:hint="eastAsia"/>
        </w:rPr>
        <w:t>服务器上要部署多少个</w:t>
      </w:r>
      <w:r>
        <w:rPr>
          <w:rFonts w:hint="eastAsia"/>
        </w:rPr>
        <w:t>Device Server</w:t>
      </w:r>
      <w:r w:rsidR="00D84DF0">
        <w:rPr>
          <w:rFonts w:hint="eastAsia"/>
        </w:rPr>
        <w:t>进程（</w:t>
      </w:r>
      <w:r w:rsidR="003F13E7">
        <w:rPr>
          <w:rFonts w:hint="eastAsia"/>
        </w:rPr>
        <w:t>一般</w:t>
      </w:r>
      <w:r w:rsidR="003F13E7" w:rsidRPr="004705B2">
        <w:rPr>
          <w:rFonts w:hint="eastAsia"/>
        </w:rPr>
        <w:t>情况</w:t>
      </w:r>
      <w:r w:rsidR="003F13E7">
        <w:rPr>
          <w:rFonts w:hint="eastAsia"/>
        </w:rPr>
        <w:t>下将这个值设置为</w:t>
      </w:r>
      <w:r w:rsidR="003F13E7">
        <w:rPr>
          <w:rFonts w:hint="eastAsia"/>
        </w:rPr>
        <w:t>20</w:t>
      </w:r>
      <w:r w:rsidR="003B37E0">
        <w:rPr>
          <w:rFonts w:hint="eastAsia"/>
        </w:rPr>
        <w:t>，</w:t>
      </w:r>
      <w:r w:rsidR="003F13E7">
        <w:rPr>
          <w:rFonts w:hint="eastAsia"/>
        </w:rPr>
        <w:t>就是说在每个</w:t>
      </w:r>
      <w:r w:rsidR="003F13E7">
        <w:rPr>
          <w:rFonts w:hint="eastAsia"/>
        </w:rPr>
        <w:t>Device Server</w:t>
      </w:r>
      <w:r w:rsidR="003F13E7">
        <w:rPr>
          <w:rFonts w:hint="eastAsia"/>
        </w:rPr>
        <w:t>服务器上部署</w:t>
      </w:r>
      <w:r w:rsidR="003F13E7">
        <w:rPr>
          <w:rFonts w:hint="eastAsia"/>
        </w:rPr>
        <w:t>20</w:t>
      </w:r>
      <w:r w:rsidR="003F13E7">
        <w:rPr>
          <w:rFonts w:hint="eastAsia"/>
        </w:rPr>
        <w:t>个</w:t>
      </w:r>
      <w:r w:rsidR="003F13E7">
        <w:rPr>
          <w:rFonts w:hint="eastAsia"/>
        </w:rPr>
        <w:t>Device Server</w:t>
      </w:r>
      <w:r w:rsidR="003F13E7">
        <w:rPr>
          <w:rFonts w:hint="eastAsia"/>
        </w:rPr>
        <w:t>，但是不一定就会运行</w:t>
      </w:r>
      <w:r w:rsidR="003F13E7">
        <w:rPr>
          <w:rFonts w:hint="eastAsia"/>
        </w:rPr>
        <w:t>20</w:t>
      </w:r>
      <w:r w:rsidR="003F13E7">
        <w:rPr>
          <w:rFonts w:hint="eastAsia"/>
        </w:rPr>
        <w:t>个，也可以只运行其中的几个</w:t>
      </w:r>
      <w:r w:rsidR="005E1361">
        <w:rPr>
          <w:rFonts w:hint="eastAsia"/>
        </w:rPr>
        <w:t>。这个</w:t>
      </w:r>
      <w:r w:rsidR="00A43C90">
        <w:rPr>
          <w:rFonts w:hint="eastAsia"/>
        </w:rPr>
        <w:t>需要</w:t>
      </w:r>
      <w:r w:rsidR="005E1361">
        <w:rPr>
          <w:rFonts w:hint="eastAsia"/>
        </w:rPr>
        <w:t>运行的</w:t>
      </w:r>
      <w:r w:rsidR="003408EE">
        <w:rPr>
          <w:rFonts w:hint="eastAsia"/>
        </w:rPr>
        <w:t>Device Server</w:t>
      </w:r>
      <w:r w:rsidR="000030A4">
        <w:rPr>
          <w:rFonts w:hint="eastAsia"/>
        </w:rPr>
        <w:t>的</w:t>
      </w:r>
      <w:r w:rsidR="005E1361">
        <w:rPr>
          <w:rFonts w:hint="eastAsia"/>
        </w:rPr>
        <w:t>数目是程序根据设备</w:t>
      </w:r>
      <w:r w:rsidR="002B3E4B">
        <w:rPr>
          <w:rFonts w:hint="eastAsia"/>
        </w:rPr>
        <w:t>总</w:t>
      </w:r>
      <w:r w:rsidR="005E1361">
        <w:rPr>
          <w:rFonts w:hint="eastAsia"/>
        </w:rPr>
        <w:t>数量和每个</w:t>
      </w:r>
      <w:r w:rsidR="005E1361">
        <w:rPr>
          <w:rFonts w:hint="eastAsia"/>
        </w:rPr>
        <w:t>Device Server</w:t>
      </w:r>
      <w:r w:rsidR="005E1361">
        <w:rPr>
          <w:rFonts w:hint="eastAsia"/>
        </w:rPr>
        <w:t>上添加的设备数</w:t>
      </w:r>
      <w:r w:rsidR="00D8108A">
        <w:rPr>
          <w:rFonts w:hint="eastAsia"/>
        </w:rPr>
        <w:t>自动</w:t>
      </w:r>
      <w:r w:rsidR="005E1361">
        <w:rPr>
          <w:rFonts w:hint="eastAsia"/>
        </w:rPr>
        <w:t>计算出来的</w:t>
      </w:r>
      <w:r w:rsidR="003E4B86">
        <w:rPr>
          <w:rFonts w:hint="eastAsia"/>
        </w:rPr>
        <w:t>）</w:t>
      </w:r>
    </w:p>
    <w:p w:rsidR="006C6FB8" w:rsidRDefault="006C6FB8" w:rsidP="00F913DB">
      <w:r w:rsidRPr="004705B2">
        <w:rPr>
          <w:color w:val="0070C0"/>
        </w:rPr>
        <w:t>h264Host</w:t>
      </w:r>
      <w:r w:rsidR="004A3BEB">
        <w:rPr>
          <w:rFonts w:hint="eastAsia"/>
        </w:rPr>
        <w:tab/>
      </w:r>
      <w:r w:rsidR="004A3BEB">
        <w:rPr>
          <w:rFonts w:hint="eastAsia"/>
        </w:rPr>
        <w:tab/>
      </w:r>
      <w:r w:rsidR="00D05DC8">
        <w:rPr>
          <w:rFonts w:hint="eastAsia"/>
        </w:rPr>
        <w:t>Node4</w:t>
      </w:r>
      <w:r w:rsidR="00D05DC8">
        <w:rPr>
          <w:rFonts w:hint="eastAsia"/>
        </w:rPr>
        <w:t>模拟器</w:t>
      </w:r>
      <w:r>
        <w:rPr>
          <w:rFonts w:hint="eastAsia"/>
        </w:rPr>
        <w:t>服务所在的服务器</w:t>
      </w:r>
      <w:r>
        <w:rPr>
          <w:rFonts w:hint="eastAsia"/>
        </w:rPr>
        <w:t>IP</w:t>
      </w:r>
    </w:p>
    <w:p w:rsidR="00703969" w:rsidRDefault="006C6FB8" w:rsidP="00F913DB">
      <w:pPr>
        <w:rPr>
          <w:rFonts w:hint="eastAsia"/>
        </w:rPr>
      </w:pPr>
      <w:r w:rsidRPr="004705B2">
        <w:rPr>
          <w:color w:val="0070C0"/>
        </w:rPr>
        <w:t>h264Rate</w:t>
      </w:r>
      <w:r w:rsidR="004A3BEB">
        <w:rPr>
          <w:rFonts w:hint="eastAsia"/>
        </w:rPr>
        <w:tab/>
      </w:r>
      <w:r w:rsidR="004A3BEB">
        <w:rPr>
          <w:rFonts w:hint="eastAsia"/>
        </w:rPr>
        <w:tab/>
      </w:r>
      <w:r w:rsidR="00E26B80">
        <w:rPr>
          <w:rFonts w:hint="eastAsia"/>
        </w:rPr>
        <w:t>Node4</w:t>
      </w:r>
      <w:r w:rsidR="00E26B80">
        <w:rPr>
          <w:rFonts w:hint="eastAsia"/>
        </w:rPr>
        <w:t>发送</w:t>
      </w:r>
      <w:r w:rsidR="009A290D">
        <w:rPr>
          <w:rFonts w:hint="eastAsia"/>
        </w:rPr>
        <w:t>视频的帧率</w:t>
      </w:r>
      <w:r w:rsidR="002E7A11">
        <w:rPr>
          <w:rFonts w:hint="eastAsia"/>
        </w:rPr>
        <w:t>（</w:t>
      </w:r>
      <w:r w:rsidR="009F6F23">
        <w:rPr>
          <w:rFonts w:hint="eastAsia"/>
        </w:rPr>
        <w:t>默认是</w:t>
      </w:r>
      <w:r w:rsidR="009F6F23">
        <w:rPr>
          <w:rFonts w:hint="eastAsia"/>
        </w:rPr>
        <w:t>15</w:t>
      </w:r>
      <w:r w:rsidR="009F6F23">
        <w:rPr>
          <w:rFonts w:hint="eastAsia"/>
        </w:rPr>
        <w:t>，</w:t>
      </w:r>
      <w:r w:rsidR="002E7A11">
        <w:rPr>
          <w:rFonts w:hint="eastAsia"/>
        </w:rPr>
        <w:t>一般不用修改）</w:t>
      </w:r>
    </w:p>
    <w:p w:rsidR="002E7A11" w:rsidRDefault="002E7A11" w:rsidP="00F913DB">
      <w:r w:rsidRPr="004705B2">
        <w:rPr>
          <w:color w:val="0070C0"/>
        </w:rPr>
        <w:t>h264UserName</w:t>
      </w:r>
      <w:r>
        <w:rPr>
          <w:rFonts w:hint="eastAsia"/>
        </w:rPr>
        <w:t xml:space="preserve">       </w:t>
      </w:r>
      <w:r w:rsidR="00D10EF6">
        <w:rPr>
          <w:rFonts w:hint="eastAsia"/>
        </w:rPr>
        <w:t>Node4</w:t>
      </w:r>
      <w:r w:rsidR="00812E5D">
        <w:rPr>
          <w:rFonts w:hint="eastAsia"/>
        </w:rPr>
        <w:t>模拟器服务器上面测试用的账户</w:t>
      </w:r>
    </w:p>
    <w:p w:rsidR="003E7009" w:rsidRDefault="00703969" w:rsidP="00F913DB">
      <w:r w:rsidRPr="00B45042">
        <w:rPr>
          <w:color w:val="0070C0"/>
        </w:rPr>
        <w:t>dsMachineNumber</w:t>
      </w:r>
      <w:r w:rsidR="004A3BEB">
        <w:rPr>
          <w:rFonts w:hint="eastAsia"/>
        </w:rPr>
        <w:tab/>
      </w:r>
      <w:r w:rsidR="004A3BEB">
        <w:rPr>
          <w:rFonts w:hint="eastAsia"/>
        </w:rPr>
        <w:tab/>
      </w:r>
      <w:r w:rsidR="002463F1">
        <w:rPr>
          <w:rFonts w:hint="eastAsia"/>
        </w:rPr>
        <w:t>想要部署几台服务器作为</w:t>
      </w:r>
      <w:r w:rsidR="002463F1">
        <w:rPr>
          <w:rFonts w:hint="eastAsia"/>
        </w:rPr>
        <w:t>Device Server</w:t>
      </w:r>
      <w:r w:rsidR="002463F1">
        <w:rPr>
          <w:rFonts w:hint="eastAsia"/>
        </w:rPr>
        <w:t>服务器</w:t>
      </w:r>
      <w:r w:rsidR="006F4625">
        <w:rPr>
          <w:rFonts w:hint="eastAsia"/>
        </w:rPr>
        <w:t>（</w:t>
      </w:r>
      <w:r w:rsidR="00F875E5">
        <w:rPr>
          <w:rFonts w:hint="eastAsia"/>
        </w:rPr>
        <w:t>如果要测试的设备数目太多，而一台</w:t>
      </w:r>
      <w:r w:rsidR="00A90C24">
        <w:rPr>
          <w:rFonts w:hint="eastAsia"/>
        </w:rPr>
        <w:t>服务器</w:t>
      </w:r>
      <w:r w:rsidR="00237CFA">
        <w:rPr>
          <w:rFonts w:hint="eastAsia"/>
        </w:rPr>
        <w:t>上能运行的</w:t>
      </w:r>
      <w:r w:rsidR="00237CFA">
        <w:rPr>
          <w:rFonts w:hint="eastAsia"/>
        </w:rPr>
        <w:t>Device Server</w:t>
      </w:r>
      <w:r w:rsidR="00237CFA">
        <w:rPr>
          <w:rFonts w:hint="eastAsia"/>
        </w:rPr>
        <w:t>和每个</w:t>
      </w:r>
      <w:r w:rsidR="00237CFA">
        <w:rPr>
          <w:rFonts w:hint="eastAsia"/>
        </w:rPr>
        <w:t>Device Server</w:t>
      </w:r>
      <w:r w:rsidR="00237CFA">
        <w:rPr>
          <w:rFonts w:hint="eastAsia"/>
        </w:rPr>
        <w:t>能支持的设备的数目都是有限的。所以如果要测试的设备数目太多的话，就需要有多台服务器作为</w:t>
      </w:r>
      <w:r w:rsidR="00237CFA">
        <w:rPr>
          <w:rFonts w:hint="eastAsia"/>
        </w:rPr>
        <w:t>Device Server</w:t>
      </w:r>
      <w:r w:rsidR="00237CFA">
        <w:rPr>
          <w:rFonts w:hint="eastAsia"/>
        </w:rPr>
        <w:t>的服务器</w:t>
      </w:r>
      <w:r w:rsidR="005C2905">
        <w:rPr>
          <w:rFonts w:hint="eastAsia"/>
        </w:rPr>
        <w:t>）</w:t>
      </w:r>
    </w:p>
    <w:p w:rsidR="00630E5D" w:rsidRPr="00E0575F" w:rsidRDefault="009A1420" w:rsidP="00F913DB">
      <w:pPr>
        <w:rPr>
          <w:color w:val="00B0F0"/>
        </w:rPr>
      </w:pPr>
      <w:r w:rsidRPr="00E0575F">
        <w:rPr>
          <w:rFonts w:hint="eastAsia"/>
          <w:color w:val="00B0F0"/>
        </w:rPr>
        <w:t>注意：一旦</w:t>
      </w:r>
      <w:r w:rsidR="006433F2" w:rsidRPr="00E0575F">
        <w:rPr>
          <w:rFonts w:hint="eastAsia"/>
          <w:color w:val="00B0F0"/>
        </w:rPr>
        <w:t>在部署的时候</w:t>
      </w:r>
      <w:r w:rsidRPr="00E0575F">
        <w:rPr>
          <w:rFonts w:hint="eastAsia"/>
          <w:color w:val="00B0F0"/>
        </w:rPr>
        <w:t>部署成只有一个</w:t>
      </w:r>
      <w:r w:rsidRPr="00E0575F">
        <w:rPr>
          <w:rFonts w:hint="eastAsia"/>
          <w:color w:val="00B0F0"/>
        </w:rPr>
        <w:t>ds machine</w:t>
      </w:r>
      <w:r w:rsidRPr="00E0575F">
        <w:rPr>
          <w:rFonts w:hint="eastAsia"/>
          <w:color w:val="00B0F0"/>
        </w:rPr>
        <w:t>，就不能修改</w:t>
      </w:r>
      <w:r w:rsidRPr="00E0575F">
        <w:rPr>
          <w:rFonts w:hint="eastAsia"/>
          <w:color w:val="00B0F0"/>
        </w:rPr>
        <w:t>dsMachineNumber</w:t>
      </w:r>
      <w:r w:rsidRPr="00E0575F">
        <w:rPr>
          <w:rFonts w:hint="eastAsia"/>
          <w:color w:val="00B0F0"/>
        </w:rPr>
        <w:t>了</w:t>
      </w:r>
    </w:p>
    <w:p w:rsidR="00B66B1C" w:rsidRDefault="00B66B1C" w:rsidP="00F913DB"/>
    <w:p w:rsidR="009E30C9" w:rsidRDefault="00655C21" w:rsidP="00F913DB">
      <w:r>
        <w:rPr>
          <w:rFonts w:hint="eastAsia"/>
        </w:rPr>
        <w:t>以下区域里面，</w:t>
      </w:r>
      <w:r w:rsidR="00ED2740">
        <w:rPr>
          <w:rFonts w:hint="eastAsia"/>
        </w:rPr>
        <w:t>如果</w:t>
      </w:r>
      <w:r w:rsidR="004B77AC">
        <w:rPr>
          <w:rFonts w:hint="eastAsia"/>
        </w:rPr>
        <w:t>只有一台服务器作为</w:t>
      </w:r>
      <w:r w:rsidR="004B77AC">
        <w:rPr>
          <w:rFonts w:hint="eastAsia"/>
        </w:rPr>
        <w:t>Device Server</w:t>
      </w:r>
      <w:r w:rsidR="004B77AC">
        <w:rPr>
          <w:rFonts w:hint="eastAsia"/>
        </w:rPr>
        <w:t>服务器，只需配置</w:t>
      </w:r>
      <w:r w:rsidR="00A37DDB">
        <w:t>ds--machine 1</w:t>
      </w:r>
      <w:r w:rsidR="00EE79F3">
        <w:rPr>
          <w:rFonts w:hint="eastAsia"/>
        </w:rPr>
        <w:t>，</w:t>
      </w:r>
      <w:r w:rsidR="00D50B0D">
        <w:rPr>
          <w:rFonts w:hint="eastAsia"/>
        </w:rPr>
        <w:t>否则</w:t>
      </w:r>
      <w:r w:rsidR="00CA78D0">
        <w:rPr>
          <w:rFonts w:hint="eastAsia"/>
        </w:rPr>
        <w:t>，</w:t>
      </w:r>
      <w:r w:rsidR="00B75432">
        <w:rPr>
          <w:rFonts w:hint="eastAsia"/>
        </w:rPr>
        <w:t>需要配置多个</w:t>
      </w:r>
    </w:p>
    <w:p w:rsidR="002463F1" w:rsidRPr="009E30C9" w:rsidRDefault="009E30C9" w:rsidP="00F913DB">
      <w:r>
        <w:rPr>
          <w:rFonts w:hint="eastAsia"/>
        </w:rPr>
        <w:t>---------------------------------------------------------------------------------------------------------------------------------</w:t>
      </w:r>
    </w:p>
    <w:p w:rsidR="009E30C9" w:rsidRDefault="009E30C9" w:rsidP="009E30C9">
      <w:r>
        <w:t>#ds--machine 1</w:t>
      </w:r>
    </w:p>
    <w:p w:rsidR="00922AD4" w:rsidRDefault="00922AD4" w:rsidP="009E30C9">
      <w:pPr>
        <w:rPr>
          <w:rFonts w:hint="eastAsia"/>
          <w:color w:val="0070C0"/>
        </w:rPr>
      </w:pPr>
      <w:r w:rsidRPr="00922AD4">
        <w:rPr>
          <w:color w:val="0070C0"/>
        </w:rPr>
        <w:lastRenderedPageBreak/>
        <w:t>dsUserName</w:t>
      </w:r>
      <w:r>
        <w:rPr>
          <w:rFonts w:hint="eastAsia"/>
          <w:color w:val="0070C0"/>
        </w:rPr>
        <w:t xml:space="preserve">=kaiadmin     </w:t>
      </w:r>
      <w:r w:rsidRPr="00922AD4">
        <w:rPr>
          <w:rFonts w:hint="eastAsia"/>
          <w:color w:val="000000" w:themeColor="text1"/>
        </w:rPr>
        <w:t>Device Server</w:t>
      </w:r>
      <w:r w:rsidRPr="00922AD4">
        <w:rPr>
          <w:rFonts w:hint="eastAsia"/>
          <w:color w:val="000000" w:themeColor="text1"/>
        </w:rPr>
        <w:t>服务器上</w:t>
      </w:r>
      <w:r>
        <w:rPr>
          <w:rFonts w:hint="eastAsia"/>
          <w:color w:val="000000" w:themeColor="text1"/>
        </w:rPr>
        <w:t>测试用的账户名称</w:t>
      </w:r>
    </w:p>
    <w:p w:rsidR="009E30C9" w:rsidRDefault="001B6BA5" w:rsidP="009E30C9">
      <w:r w:rsidRPr="009D4506">
        <w:rPr>
          <w:color w:val="0070C0"/>
        </w:rPr>
        <w:t>dsHost1=10.101.0.11</w:t>
      </w:r>
      <w:r w:rsidR="00662888">
        <w:rPr>
          <w:rFonts w:hint="eastAsia"/>
        </w:rPr>
        <w:tab/>
      </w:r>
      <w:r w:rsidR="00662888">
        <w:rPr>
          <w:rFonts w:hint="eastAsia"/>
        </w:rPr>
        <w:tab/>
      </w:r>
      <w:r w:rsidR="00662888">
        <w:rPr>
          <w:rFonts w:hint="eastAsia"/>
        </w:rPr>
        <w:t>第一台</w:t>
      </w:r>
      <w:r w:rsidR="00662888">
        <w:rPr>
          <w:rFonts w:hint="eastAsia"/>
        </w:rPr>
        <w:t>Device Server</w:t>
      </w:r>
      <w:r w:rsidR="00662888">
        <w:rPr>
          <w:rFonts w:hint="eastAsia"/>
        </w:rPr>
        <w:t>服务器的</w:t>
      </w:r>
      <w:r w:rsidR="00662888">
        <w:rPr>
          <w:rFonts w:hint="eastAsia"/>
        </w:rPr>
        <w:t>IP</w:t>
      </w:r>
    </w:p>
    <w:p w:rsidR="009E30C9" w:rsidRDefault="009E30C9" w:rsidP="009E30C9">
      <w:r w:rsidRPr="009D4506">
        <w:rPr>
          <w:color w:val="0070C0"/>
        </w:rPr>
        <w:t>dsNeeded1=2</w:t>
      </w:r>
      <w:r w:rsidR="00941D13">
        <w:rPr>
          <w:rFonts w:hint="eastAsia"/>
        </w:rPr>
        <w:tab/>
      </w:r>
      <w:r w:rsidR="00941D13">
        <w:rPr>
          <w:rFonts w:hint="eastAsia"/>
        </w:rPr>
        <w:tab/>
      </w:r>
      <w:r w:rsidR="00941D13">
        <w:rPr>
          <w:rFonts w:hint="eastAsia"/>
        </w:rPr>
        <w:tab/>
      </w:r>
      <w:r w:rsidR="00941D13">
        <w:rPr>
          <w:rFonts w:hint="eastAsia"/>
        </w:rPr>
        <w:tab/>
      </w:r>
      <w:r w:rsidR="00662888">
        <w:rPr>
          <w:rFonts w:hint="eastAsia"/>
        </w:rPr>
        <w:t>第一台</w:t>
      </w:r>
      <w:r w:rsidR="00662888">
        <w:rPr>
          <w:rFonts w:hint="eastAsia"/>
        </w:rPr>
        <w:t>Device Server</w:t>
      </w:r>
      <w:r w:rsidR="00662888">
        <w:rPr>
          <w:rFonts w:hint="eastAsia"/>
        </w:rPr>
        <w:t>服务器上运行几个</w:t>
      </w:r>
      <w:r w:rsidR="00662888">
        <w:rPr>
          <w:rFonts w:hint="eastAsia"/>
        </w:rPr>
        <w:t>Device Server</w:t>
      </w:r>
      <w:r w:rsidR="003A2879">
        <w:rPr>
          <w:rFonts w:hint="eastAsia"/>
        </w:rPr>
        <w:t>（</w:t>
      </w:r>
      <w:r w:rsidR="00CF3066">
        <w:rPr>
          <w:rFonts w:hint="eastAsia"/>
        </w:rPr>
        <w:t>如果只有一个</w:t>
      </w:r>
      <w:r w:rsidR="00CF3066">
        <w:rPr>
          <w:rFonts w:hint="eastAsia"/>
        </w:rPr>
        <w:t>Device Server</w:t>
      </w:r>
      <w:r w:rsidR="00CF3066">
        <w:rPr>
          <w:rFonts w:hint="eastAsia"/>
        </w:rPr>
        <w:t>服务器</w:t>
      </w:r>
      <w:r w:rsidR="003A2879">
        <w:rPr>
          <w:rFonts w:hint="eastAsia"/>
        </w:rPr>
        <w:t>这个不用配置，程序会自动计算）</w:t>
      </w:r>
    </w:p>
    <w:p w:rsidR="009E30C9" w:rsidRDefault="009E30C9" w:rsidP="009E30C9"/>
    <w:p w:rsidR="009E30C9" w:rsidRDefault="009E30C9" w:rsidP="009E30C9">
      <w:r>
        <w:t>#ds--machine 2</w:t>
      </w:r>
    </w:p>
    <w:p w:rsidR="009E30C9" w:rsidRDefault="009E30C9" w:rsidP="009E30C9">
      <w:r w:rsidRPr="009D4506">
        <w:rPr>
          <w:color w:val="0070C0"/>
        </w:rPr>
        <w:t>dsHost2=10.101.0.106</w:t>
      </w:r>
      <w:r>
        <w:t xml:space="preserve"> </w:t>
      </w:r>
      <w:r w:rsidR="000E5EAB">
        <w:rPr>
          <w:rFonts w:hint="eastAsia"/>
        </w:rPr>
        <w:tab/>
      </w:r>
      <w:r w:rsidR="000E5EAB">
        <w:rPr>
          <w:rFonts w:hint="eastAsia"/>
        </w:rPr>
        <w:tab/>
      </w:r>
      <w:r w:rsidR="000E5EAB">
        <w:rPr>
          <w:rFonts w:hint="eastAsia"/>
        </w:rPr>
        <w:t>第二台</w:t>
      </w:r>
      <w:r w:rsidR="000E5EAB">
        <w:rPr>
          <w:rFonts w:hint="eastAsia"/>
        </w:rPr>
        <w:t>Device Server</w:t>
      </w:r>
      <w:r w:rsidR="000E5EAB">
        <w:rPr>
          <w:rFonts w:hint="eastAsia"/>
        </w:rPr>
        <w:t>服务器的</w:t>
      </w:r>
      <w:r w:rsidR="000E5EAB">
        <w:rPr>
          <w:rFonts w:hint="eastAsia"/>
        </w:rPr>
        <w:t>IP</w:t>
      </w:r>
    </w:p>
    <w:p w:rsidR="00703969" w:rsidRDefault="009E30C9" w:rsidP="009E30C9">
      <w:r w:rsidRPr="009D4506">
        <w:rPr>
          <w:color w:val="0070C0"/>
        </w:rPr>
        <w:t>dsNeeded2=2</w:t>
      </w:r>
      <w:r w:rsidR="000135C7" w:rsidRPr="009D4506">
        <w:rPr>
          <w:rFonts w:hint="eastAsia"/>
          <w:color w:val="0070C0"/>
        </w:rPr>
        <w:tab/>
      </w:r>
      <w:r w:rsidR="000135C7">
        <w:rPr>
          <w:rFonts w:hint="eastAsia"/>
        </w:rPr>
        <w:tab/>
      </w:r>
      <w:r w:rsidR="000135C7">
        <w:rPr>
          <w:rFonts w:hint="eastAsia"/>
        </w:rPr>
        <w:tab/>
      </w:r>
      <w:r w:rsidR="000135C7">
        <w:rPr>
          <w:rFonts w:hint="eastAsia"/>
        </w:rPr>
        <w:tab/>
      </w:r>
      <w:r w:rsidR="000135C7">
        <w:rPr>
          <w:rFonts w:hint="eastAsia"/>
        </w:rPr>
        <w:t>第二台</w:t>
      </w:r>
      <w:r w:rsidR="000135C7">
        <w:rPr>
          <w:rFonts w:hint="eastAsia"/>
        </w:rPr>
        <w:t>Device Server</w:t>
      </w:r>
      <w:r w:rsidR="000135C7">
        <w:rPr>
          <w:rFonts w:hint="eastAsia"/>
        </w:rPr>
        <w:t>服务器上运行几个</w:t>
      </w:r>
      <w:r w:rsidR="000135C7">
        <w:rPr>
          <w:rFonts w:hint="eastAsia"/>
        </w:rPr>
        <w:t>Device Server</w:t>
      </w:r>
    </w:p>
    <w:p w:rsidR="00B560AB" w:rsidRDefault="00B560AB" w:rsidP="009E30C9"/>
    <w:p w:rsidR="00B560AB" w:rsidRDefault="00B560AB" w:rsidP="009E30C9">
      <w:r>
        <w:rPr>
          <w:rFonts w:hint="eastAsia"/>
        </w:rPr>
        <w:t>#ds</w:t>
      </w:r>
      <w:r>
        <w:t>—</w:t>
      </w:r>
      <w:r>
        <w:rPr>
          <w:rFonts w:hint="eastAsia"/>
        </w:rPr>
        <w:t>machine 3</w:t>
      </w:r>
    </w:p>
    <w:p w:rsidR="00CC729E" w:rsidRDefault="00CC729E" w:rsidP="009E30C9">
      <w:r>
        <w:t>…</w:t>
      </w:r>
    </w:p>
    <w:p w:rsidR="004E4A31" w:rsidRDefault="004E4A31" w:rsidP="009E30C9">
      <w:r>
        <w:rPr>
          <w:rFonts w:hint="eastAsia"/>
        </w:rPr>
        <w:t>注意</w:t>
      </w:r>
      <w:r>
        <w:rPr>
          <w:rFonts w:hint="eastAsia"/>
        </w:rPr>
        <w:t>:</w:t>
      </w:r>
      <w:r w:rsidR="00001F21">
        <w:rPr>
          <w:rFonts w:hint="eastAsia"/>
        </w:rPr>
        <w:t xml:space="preserve">  </w:t>
      </w:r>
    </w:p>
    <w:p w:rsidR="00001F21" w:rsidRDefault="00F2710B" w:rsidP="009E30C9">
      <w:r>
        <w:rPr>
          <w:rFonts w:hint="eastAsia"/>
        </w:rPr>
        <w:t>如果有多个</w:t>
      </w:r>
      <w:r>
        <w:rPr>
          <w:rFonts w:hint="eastAsia"/>
        </w:rPr>
        <w:t>Device Server</w:t>
      </w:r>
      <w:r w:rsidR="00123310">
        <w:rPr>
          <w:rFonts w:hint="eastAsia"/>
        </w:rPr>
        <w:t>服务器</w:t>
      </w:r>
      <w:r w:rsidR="00EC7AA0">
        <w:rPr>
          <w:rFonts w:hint="eastAsia"/>
        </w:rPr>
        <w:t>，那么必须满足</w:t>
      </w:r>
      <w:r w:rsidR="009F122B">
        <w:rPr>
          <w:rFonts w:hint="eastAsia"/>
        </w:rPr>
        <w:t>以下公式</w:t>
      </w:r>
    </w:p>
    <w:p w:rsidR="009F122B" w:rsidRPr="00E36D2C" w:rsidRDefault="00603FBD" w:rsidP="009E30C9">
      <w:pPr>
        <w:rPr>
          <w:color w:val="0070C0"/>
        </w:rPr>
      </w:pPr>
      <w:r w:rsidRPr="00E36D2C">
        <w:rPr>
          <w:color w:val="0070C0"/>
        </w:rPr>
        <w:t>wholeDeviceNum / eachDsDeviceNum</w:t>
      </w:r>
      <w:r w:rsidRPr="00E36D2C">
        <w:rPr>
          <w:rFonts w:hint="eastAsia"/>
          <w:color w:val="0070C0"/>
        </w:rPr>
        <w:t xml:space="preserve"> = </w:t>
      </w:r>
      <w:r w:rsidR="000A4D41" w:rsidRPr="00E36D2C">
        <w:rPr>
          <w:color w:val="0070C0"/>
        </w:rPr>
        <w:t>dsNeeded1</w:t>
      </w:r>
      <w:r w:rsidR="000A4D41" w:rsidRPr="00E36D2C">
        <w:rPr>
          <w:rFonts w:hint="eastAsia"/>
          <w:color w:val="0070C0"/>
        </w:rPr>
        <w:t xml:space="preserve"> + </w:t>
      </w:r>
      <w:r w:rsidR="000A4D41" w:rsidRPr="00E36D2C">
        <w:rPr>
          <w:color w:val="0070C0"/>
        </w:rPr>
        <w:t>dsNeeded2</w:t>
      </w:r>
      <w:r w:rsidR="000A4D41" w:rsidRPr="00E36D2C">
        <w:rPr>
          <w:rFonts w:hint="eastAsia"/>
          <w:color w:val="0070C0"/>
        </w:rPr>
        <w:t xml:space="preserve"> + </w:t>
      </w:r>
      <w:r w:rsidR="000A4D41" w:rsidRPr="00E36D2C">
        <w:rPr>
          <w:color w:val="0070C0"/>
        </w:rPr>
        <w:t>…</w:t>
      </w:r>
    </w:p>
    <w:p w:rsidR="004653F8" w:rsidRDefault="004653F8" w:rsidP="009E30C9"/>
    <w:p w:rsidR="00F56B6E" w:rsidRPr="00DE38B0" w:rsidRDefault="00F56B6E" w:rsidP="009E30C9">
      <w:pPr>
        <w:rPr>
          <w:color w:val="0070C0"/>
        </w:rPr>
      </w:pPr>
      <w:r w:rsidRPr="00DE38B0">
        <w:rPr>
          <w:rFonts w:hint="eastAsia"/>
          <w:color w:val="0070C0"/>
        </w:rPr>
        <w:t>如果只有一个</w:t>
      </w:r>
      <w:r w:rsidRPr="00DE38B0">
        <w:rPr>
          <w:rFonts w:hint="eastAsia"/>
          <w:color w:val="0070C0"/>
        </w:rPr>
        <w:t>Device Server</w:t>
      </w:r>
      <w:r w:rsidRPr="00DE38B0">
        <w:rPr>
          <w:rFonts w:hint="eastAsia"/>
          <w:color w:val="0070C0"/>
        </w:rPr>
        <w:t>服务器，</w:t>
      </w:r>
      <w:r w:rsidR="0011538A" w:rsidRPr="00DE38B0">
        <w:rPr>
          <w:rFonts w:hint="eastAsia"/>
          <w:color w:val="0070C0"/>
        </w:rPr>
        <w:t>dsNeeded1</w:t>
      </w:r>
      <w:r w:rsidR="0011538A" w:rsidRPr="00DE38B0">
        <w:rPr>
          <w:rFonts w:hint="eastAsia"/>
          <w:color w:val="0070C0"/>
        </w:rPr>
        <w:t>的值不用设置，</w:t>
      </w:r>
      <w:r w:rsidR="00C80916" w:rsidRPr="00DE38B0">
        <w:rPr>
          <w:rFonts w:hint="eastAsia"/>
          <w:color w:val="0070C0"/>
        </w:rPr>
        <w:t>他会自动设置为</w:t>
      </w:r>
      <w:r w:rsidR="00C80916" w:rsidRPr="00DE38B0">
        <w:rPr>
          <w:rFonts w:hint="eastAsia"/>
          <w:color w:val="0070C0"/>
        </w:rPr>
        <w:t>dsNeeded</w:t>
      </w:r>
      <w:r w:rsidR="00C80916" w:rsidRPr="00DE38B0">
        <w:rPr>
          <w:rFonts w:hint="eastAsia"/>
          <w:color w:val="0070C0"/>
        </w:rPr>
        <w:t>的值</w:t>
      </w:r>
    </w:p>
    <w:p w:rsidR="00D24F94" w:rsidRDefault="009E30C9" w:rsidP="00F913DB">
      <w:r>
        <w:rPr>
          <w:rFonts w:hint="eastAsia"/>
        </w:rPr>
        <w:t>---------------------------------------------------------------------------------------------------------------------------------</w:t>
      </w:r>
    </w:p>
    <w:p w:rsidR="005253A8" w:rsidRDefault="00E376C3" w:rsidP="000847A0">
      <w:pPr>
        <w:pStyle w:val="3"/>
      </w:pPr>
      <w:r>
        <w:rPr>
          <w:rFonts w:hint="eastAsia"/>
        </w:rPr>
        <w:t>2.3</w:t>
      </w:r>
      <w:r w:rsidR="00446265">
        <w:rPr>
          <w:rFonts w:hint="eastAsia"/>
        </w:rPr>
        <w:t xml:space="preserve"> </w:t>
      </w:r>
      <w:r w:rsidR="00B448CD">
        <w:rPr>
          <w:rFonts w:hint="eastAsia"/>
        </w:rPr>
        <w:t>SSH</w:t>
      </w:r>
      <w:r w:rsidR="00B448CD">
        <w:rPr>
          <w:rFonts w:hint="eastAsia"/>
        </w:rPr>
        <w:t>登陆配置</w:t>
      </w:r>
    </w:p>
    <w:p w:rsidR="00EC0A5C" w:rsidRDefault="00EC0A5C" w:rsidP="00EC0A5C">
      <w:pPr>
        <w:rPr>
          <w:rFonts w:hint="eastAsia"/>
        </w:rPr>
      </w:pPr>
      <w:r>
        <w:rPr>
          <w:rFonts w:hint="eastAsia"/>
        </w:rPr>
        <w:t xml:space="preserve">  </w:t>
      </w:r>
      <w:r w:rsidR="00520C69">
        <w:rPr>
          <w:rFonts w:hint="eastAsia"/>
        </w:rPr>
        <w:t>因为</w:t>
      </w:r>
      <w:r w:rsidR="00860E9B">
        <w:rPr>
          <w:rFonts w:hint="eastAsia"/>
        </w:rPr>
        <w:t>在</w:t>
      </w:r>
      <w:r w:rsidR="00520C69">
        <w:rPr>
          <w:rFonts w:hint="eastAsia"/>
        </w:rPr>
        <w:t>部署服务和</w:t>
      </w:r>
      <w:r w:rsidR="00FF701F">
        <w:rPr>
          <w:rFonts w:hint="eastAsia"/>
        </w:rPr>
        <w:t>之后的运行服务时都会</w:t>
      </w:r>
      <w:r w:rsidR="003F4C0F">
        <w:rPr>
          <w:rFonts w:hint="eastAsia"/>
        </w:rPr>
        <w:t>涉及到从</w:t>
      </w:r>
      <w:r w:rsidR="003F4C0F">
        <w:rPr>
          <w:rFonts w:hint="eastAsia"/>
        </w:rPr>
        <w:t>Arbiter</w:t>
      </w:r>
      <w:r w:rsidR="003F4C0F">
        <w:rPr>
          <w:rFonts w:hint="eastAsia"/>
        </w:rPr>
        <w:t>所在的服务器</w:t>
      </w:r>
      <w:r w:rsidR="003F4C0F">
        <w:rPr>
          <w:rFonts w:hint="eastAsia"/>
        </w:rPr>
        <w:t>SSH</w:t>
      </w:r>
      <w:r w:rsidR="003F4C0F">
        <w:rPr>
          <w:rFonts w:hint="eastAsia"/>
        </w:rPr>
        <w:t>免密码登陆到</w:t>
      </w:r>
      <w:r w:rsidR="003F4C0F">
        <w:rPr>
          <w:rFonts w:hint="eastAsia"/>
        </w:rPr>
        <w:t>Device Server</w:t>
      </w:r>
      <w:r w:rsidR="003F4C0F">
        <w:rPr>
          <w:rFonts w:hint="eastAsia"/>
        </w:rPr>
        <w:t>和</w:t>
      </w:r>
      <w:r w:rsidR="003F4C0F">
        <w:rPr>
          <w:rFonts w:hint="eastAsia"/>
        </w:rPr>
        <w:t>Node4</w:t>
      </w:r>
      <w:r w:rsidR="003F4C0F">
        <w:rPr>
          <w:rFonts w:hint="eastAsia"/>
        </w:rPr>
        <w:t>模拟器服务器上面。所以我们需要先配置</w:t>
      </w:r>
      <w:r w:rsidR="003F4C0F">
        <w:rPr>
          <w:rFonts w:hint="eastAsia"/>
        </w:rPr>
        <w:t>SSH</w:t>
      </w:r>
      <w:r w:rsidR="003F4C0F">
        <w:rPr>
          <w:rFonts w:hint="eastAsia"/>
        </w:rPr>
        <w:t>的免密码登陆：</w:t>
      </w:r>
    </w:p>
    <w:p w:rsidR="003F4C0F" w:rsidRDefault="00AD1C50" w:rsidP="00EC0A5C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假设</w:t>
      </w:r>
      <w:r>
        <w:rPr>
          <w:rFonts w:hint="eastAsia"/>
        </w:rPr>
        <w:t>Arbiter</w:t>
      </w:r>
      <w:r>
        <w:rPr>
          <w:rFonts w:hint="eastAsia"/>
        </w:rPr>
        <w:t>、</w:t>
      </w:r>
      <w:r>
        <w:rPr>
          <w:rFonts w:hint="eastAsia"/>
        </w:rPr>
        <w:t>Device Server</w:t>
      </w:r>
      <w:r>
        <w:rPr>
          <w:rFonts w:hint="eastAsia"/>
        </w:rPr>
        <w:t>、</w:t>
      </w:r>
      <w:r>
        <w:rPr>
          <w:rFonts w:hint="eastAsia"/>
        </w:rPr>
        <w:t>Node4</w:t>
      </w:r>
      <w:r>
        <w:rPr>
          <w:rFonts w:hint="eastAsia"/>
        </w:rPr>
        <w:t>模拟器</w:t>
      </w:r>
      <w:r w:rsidR="008271F6">
        <w:rPr>
          <w:rFonts w:hint="eastAsia"/>
        </w:rPr>
        <w:t>所在的服务器上我们使用的测试账户都是</w:t>
      </w:r>
      <w:r w:rsidR="008271F6">
        <w:rPr>
          <w:rFonts w:hint="eastAsia"/>
        </w:rPr>
        <w:t>kaiadmin</w:t>
      </w:r>
      <w:r w:rsidR="008271F6">
        <w:rPr>
          <w:rFonts w:hint="eastAsia"/>
        </w:rPr>
        <w:t>，那么我们就需要</w:t>
      </w:r>
      <w:r w:rsidR="00AB266C">
        <w:rPr>
          <w:rFonts w:hint="eastAsia"/>
        </w:rPr>
        <w:t>在</w:t>
      </w:r>
      <w:r w:rsidR="00AB266C">
        <w:rPr>
          <w:rFonts w:hint="eastAsia"/>
        </w:rPr>
        <w:t>Device Server</w:t>
      </w:r>
      <w:r w:rsidR="00AB266C">
        <w:rPr>
          <w:rFonts w:hint="eastAsia"/>
        </w:rPr>
        <w:t>和</w:t>
      </w:r>
      <w:r w:rsidR="00AB266C">
        <w:rPr>
          <w:rFonts w:hint="eastAsia"/>
        </w:rPr>
        <w:t>Node4</w:t>
      </w:r>
      <w:r w:rsidR="00AB266C">
        <w:rPr>
          <w:rFonts w:hint="eastAsia"/>
        </w:rPr>
        <w:t>上面配置</w:t>
      </w:r>
      <w:r w:rsidR="00AB266C">
        <w:rPr>
          <w:rFonts w:hint="eastAsia"/>
        </w:rPr>
        <w:t>SSH</w:t>
      </w:r>
      <w:r w:rsidR="00AB266C">
        <w:rPr>
          <w:rFonts w:hint="eastAsia"/>
        </w:rPr>
        <w:t>的</w:t>
      </w:r>
      <w:r w:rsidR="00AB266C">
        <w:rPr>
          <w:rFonts w:hint="eastAsia"/>
        </w:rPr>
        <w:t>key</w:t>
      </w:r>
      <w:r w:rsidR="00AB266C">
        <w:rPr>
          <w:rFonts w:hint="eastAsia"/>
        </w:rPr>
        <w:t>，以允许</w:t>
      </w:r>
      <w:r w:rsidR="00AB266C">
        <w:rPr>
          <w:rFonts w:hint="eastAsia"/>
        </w:rPr>
        <w:t>Arbiter</w:t>
      </w:r>
      <w:r w:rsidR="009A1C26">
        <w:rPr>
          <w:rFonts w:hint="eastAsia"/>
        </w:rPr>
        <w:t>上的</w:t>
      </w:r>
      <w:r w:rsidR="009A1C26">
        <w:rPr>
          <w:rFonts w:hint="eastAsia"/>
        </w:rPr>
        <w:t>kaiadmin</w:t>
      </w:r>
      <w:r w:rsidR="009A1C26">
        <w:rPr>
          <w:rFonts w:hint="eastAsia"/>
        </w:rPr>
        <w:t>用户</w:t>
      </w:r>
      <w:bookmarkStart w:id="0" w:name="_GoBack"/>
      <w:bookmarkEnd w:id="0"/>
      <w:r w:rsidR="00AB266C">
        <w:rPr>
          <w:rFonts w:hint="eastAsia"/>
        </w:rPr>
        <w:t>能免密码登陆到这两台服务器上</w:t>
      </w:r>
    </w:p>
    <w:p w:rsidR="006A661C" w:rsidRDefault="00AB266C" w:rsidP="00EC0A5C">
      <w:pPr>
        <w:rPr>
          <w:rFonts w:hint="eastAsia"/>
        </w:rPr>
      </w:pPr>
      <w:r>
        <w:rPr>
          <w:rFonts w:hint="eastAsia"/>
        </w:rPr>
        <w:t xml:space="preserve">  SSH</w:t>
      </w:r>
      <w:r>
        <w:rPr>
          <w:rFonts w:hint="eastAsia"/>
        </w:rPr>
        <w:t>免密码登陆</w:t>
      </w:r>
      <w:r w:rsidR="004C5B1F">
        <w:rPr>
          <w:rFonts w:hint="eastAsia"/>
        </w:rPr>
        <w:t>请</w:t>
      </w:r>
      <w:r>
        <w:rPr>
          <w:rFonts w:hint="eastAsia"/>
        </w:rPr>
        <w:t>参考：</w:t>
      </w:r>
      <w:hyperlink r:id="rId11" w:history="1">
        <w:r w:rsidR="006A661C" w:rsidRPr="00762ED5">
          <w:rPr>
            <w:rStyle w:val="a7"/>
          </w:rPr>
          <w:t>http://blog.csdn.net/lin_fs/article/details/7309714</w:t>
        </w:r>
      </w:hyperlink>
    </w:p>
    <w:p w:rsidR="00EC0A5C" w:rsidRDefault="00EC0A5C" w:rsidP="00050498">
      <w:pPr>
        <w:rPr>
          <w:rFonts w:hint="eastAsia"/>
        </w:rPr>
      </w:pPr>
    </w:p>
    <w:p w:rsidR="00EC0A5C" w:rsidRPr="009666CD" w:rsidRDefault="009666CD" w:rsidP="009666CD">
      <w:pPr>
        <w:pStyle w:val="3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部署服务</w:t>
      </w:r>
    </w:p>
    <w:p w:rsidR="00703969" w:rsidRDefault="003140C3" w:rsidP="00193A33">
      <w:pPr>
        <w:ind w:firstLineChars="100" w:firstLine="210"/>
      </w:pPr>
      <w:r>
        <w:rPr>
          <w:rFonts w:hint="eastAsia"/>
        </w:rPr>
        <w:t>将</w:t>
      </w:r>
      <w:r w:rsidR="00226611">
        <w:rPr>
          <w:rFonts w:hint="eastAsia"/>
        </w:rPr>
        <w:t>3</w:t>
      </w:r>
      <w:r w:rsidR="00226611">
        <w:rPr>
          <w:rFonts w:hint="eastAsia"/>
        </w:rPr>
        <w:t>个服务部署到各自的服务器上</w:t>
      </w:r>
    </w:p>
    <w:p w:rsidR="009602F8" w:rsidRDefault="00295881" w:rsidP="00994488">
      <w:pPr>
        <w:ind w:firstLineChars="100" w:firstLine="210"/>
      </w:pPr>
      <w:r>
        <w:rPr>
          <w:rFonts w:hint="eastAsia"/>
        </w:rPr>
        <w:t>cd</w:t>
      </w:r>
      <w:r w:rsidR="00C21B00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="007438A3">
        <w:rPr>
          <w:rFonts w:hint="eastAsia"/>
        </w:rPr>
        <w:t>~/</w:t>
      </w:r>
      <w:r w:rsidRPr="00295881">
        <w:t>deploy-package</w:t>
      </w:r>
    </w:p>
    <w:p w:rsidR="00D42048" w:rsidRDefault="00D42048" w:rsidP="00994488">
      <w:pPr>
        <w:ind w:firstLineChars="100" w:firstLine="210"/>
      </w:pPr>
      <w:r w:rsidRPr="00D42048">
        <w:t>sh deploy-all.sh</w:t>
      </w:r>
    </w:p>
    <w:p w:rsidR="001B55A6" w:rsidRDefault="001B55A6" w:rsidP="00994488">
      <w:pPr>
        <w:ind w:firstLineChars="100" w:firstLine="210"/>
      </w:pPr>
      <w:r>
        <w:rPr>
          <w:rFonts w:hint="eastAsia"/>
        </w:rPr>
        <w:t>查看运行日志</w:t>
      </w:r>
      <w:r w:rsidR="00CF0DB6">
        <w:rPr>
          <w:rFonts w:hint="eastAsia"/>
        </w:rPr>
        <w:t>，</w:t>
      </w:r>
      <w:r>
        <w:rPr>
          <w:rFonts w:hint="eastAsia"/>
        </w:rPr>
        <w:t>看有没有什么错误</w:t>
      </w:r>
      <w:r w:rsidR="00AD23AB">
        <w:rPr>
          <w:rFonts w:hint="eastAsia"/>
        </w:rPr>
        <w:t>，如果出现“</w:t>
      </w:r>
      <w:r w:rsidR="00AD23AB" w:rsidRPr="00AD23AB">
        <w:t>deploy succeed</w:t>
      </w:r>
      <w:r w:rsidR="0098429D">
        <w:rPr>
          <w:rFonts w:hint="eastAsia"/>
        </w:rPr>
        <w:t>”，</w:t>
      </w:r>
      <w:r w:rsidR="00AD23AB">
        <w:rPr>
          <w:rFonts w:hint="eastAsia"/>
        </w:rPr>
        <w:t>说明部署成功</w:t>
      </w:r>
    </w:p>
    <w:p w:rsidR="003022F4" w:rsidRDefault="00F850D8" w:rsidP="003022F4">
      <w:r>
        <w:rPr>
          <w:rFonts w:hint="eastAsia"/>
        </w:rPr>
        <w:t>注意：</w:t>
      </w:r>
    </w:p>
    <w:p w:rsidR="00F850D8" w:rsidRDefault="0089390E" w:rsidP="003022F4">
      <w:r w:rsidRPr="00D42048">
        <w:t>deploy-all.sh</w:t>
      </w:r>
      <w:r>
        <w:rPr>
          <w:rFonts w:hint="eastAsia"/>
        </w:rPr>
        <w:t>会将三个服务运行所需要的脚本</w:t>
      </w:r>
      <w:r w:rsidR="00666B97">
        <w:rPr>
          <w:rFonts w:hint="eastAsia"/>
        </w:rPr>
        <w:t>、配置文件等拷贝到各自服务器的</w:t>
      </w:r>
      <w:r w:rsidR="00666B97">
        <w:rPr>
          <w:rFonts w:hint="eastAsia"/>
        </w:rPr>
        <w:t>/home/kaiadmin</w:t>
      </w:r>
      <w:r w:rsidR="00EE30F7">
        <w:rPr>
          <w:rFonts w:hint="eastAsia"/>
        </w:rPr>
        <w:t>/</w:t>
      </w:r>
      <w:r w:rsidR="00666B97">
        <w:rPr>
          <w:rFonts w:hint="eastAsia"/>
        </w:rPr>
        <w:t>目录</w:t>
      </w:r>
    </w:p>
    <w:p w:rsidR="00666B97" w:rsidRDefault="002C7E8E" w:rsidP="003022F4">
      <w:r w:rsidRPr="002C7E8E">
        <w:t>clean-all-deploy.sh</w:t>
      </w:r>
      <w:r>
        <w:rPr>
          <w:rFonts w:hint="eastAsia"/>
        </w:rPr>
        <w:t xml:space="preserve"> </w:t>
      </w:r>
      <w:r>
        <w:rPr>
          <w:rFonts w:hint="eastAsia"/>
        </w:rPr>
        <w:t>会清除所有的部署，即将</w:t>
      </w:r>
      <w:r w:rsidR="009C6FB2">
        <w:rPr>
          <w:rFonts w:hint="eastAsia"/>
        </w:rPr>
        <w:t>各服务器上部署的</w:t>
      </w:r>
      <w:r w:rsidR="00D02C78">
        <w:rPr>
          <w:rFonts w:hint="eastAsia"/>
        </w:rPr>
        <w:t>服务的文件都</w:t>
      </w:r>
      <w:r w:rsidR="000D36D1">
        <w:rPr>
          <w:rFonts w:hint="eastAsia"/>
        </w:rPr>
        <w:t>删除掉</w:t>
      </w:r>
    </w:p>
    <w:p w:rsidR="00782189" w:rsidRPr="003334D4" w:rsidRDefault="00782189" w:rsidP="003022F4"/>
    <w:p w:rsidR="00F75B85" w:rsidRDefault="00F75B85" w:rsidP="003022F4">
      <w:r>
        <w:rPr>
          <w:rFonts w:hint="eastAsia"/>
        </w:rPr>
        <w:t>部署成功后</w:t>
      </w:r>
      <w:r w:rsidR="004E7C70">
        <w:rPr>
          <w:rFonts w:hint="eastAsia"/>
        </w:rPr>
        <w:t>，</w:t>
      </w:r>
      <w:r w:rsidR="00AB2FBE">
        <w:rPr>
          <w:rFonts w:hint="eastAsia"/>
        </w:rPr>
        <w:t>查看以下文件夹：</w:t>
      </w:r>
    </w:p>
    <w:p w:rsidR="003022F4" w:rsidRDefault="003022F4" w:rsidP="003022F4">
      <w:r>
        <w:rPr>
          <w:rFonts w:hint="eastAsia"/>
        </w:rPr>
        <w:t>在</w:t>
      </w:r>
      <w:r w:rsidR="00A76D45">
        <w:rPr>
          <w:rFonts w:hint="eastAsia"/>
        </w:rPr>
        <w:t>A</w:t>
      </w:r>
      <w:r>
        <w:rPr>
          <w:rFonts w:hint="eastAsia"/>
        </w:rPr>
        <w:t xml:space="preserve">rbiter </w:t>
      </w:r>
      <w:r>
        <w:rPr>
          <w:rFonts w:hint="eastAsia"/>
        </w:rPr>
        <w:t>服务器的</w:t>
      </w:r>
      <w:r>
        <w:rPr>
          <w:rFonts w:hint="eastAsia"/>
        </w:rPr>
        <w:t>/home/kaiadmin</w:t>
      </w:r>
      <w:r w:rsidR="00FE2F53">
        <w:rPr>
          <w:rFonts w:hint="eastAsia"/>
        </w:rPr>
        <w:t>/</w:t>
      </w:r>
      <w:r w:rsidR="00AD6CF5">
        <w:rPr>
          <w:rFonts w:hint="eastAsia"/>
        </w:rPr>
        <w:t>下会有</w:t>
      </w:r>
      <w:r w:rsidR="00AD6CF5" w:rsidRPr="00AD6CF5">
        <w:t>stress-test-arbiter</w:t>
      </w:r>
      <w:r w:rsidR="00AD6CF5">
        <w:rPr>
          <w:rFonts w:hint="eastAsia"/>
        </w:rPr>
        <w:t>文件夹</w:t>
      </w:r>
    </w:p>
    <w:p w:rsidR="00AD6CF5" w:rsidRDefault="00454DD6" w:rsidP="003022F4">
      <w:r>
        <w:rPr>
          <w:rFonts w:hint="eastAsia"/>
        </w:rPr>
        <w:t>在</w:t>
      </w:r>
      <w:r>
        <w:rPr>
          <w:rFonts w:hint="eastAsia"/>
        </w:rPr>
        <w:t>Device Server</w:t>
      </w:r>
      <w:r>
        <w:rPr>
          <w:rFonts w:hint="eastAsia"/>
        </w:rPr>
        <w:t>服务器的</w:t>
      </w:r>
      <w:r>
        <w:rPr>
          <w:rFonts w:hint="eastAsia"/>
        </w:rPr>
        <w:t>/home/kaiadmin</w:t>
      </w:r>
      <w:r w:rsidR="00FE2F53">
        <w:rPr>
          <w:rFonts w:hint="eastAsia"/>
        </w:rPr>
        <w:t>/</w:t>
      </w:r>
      <w:r w:rsidRPr="00454DD6">
        <w:t xml:space="preserve"> </w:t>
      </w:r>
      <w:r>
        <w:rPr>
          <w:rFonts w:hint="eastAsia"/>
        </w:rPr>
        <w:t>下会有</w:t>
      </w:r>
      <w:r w:rsidRPr="00454DD6">
        <w:t>stress-test-ds</w:t>
      </w:r>
      <w:r w:rsidR="00204C4C">
        <w:rPr>
          <w:rFonts w:hint="eastAsia"/>
        </w:rPr>
        <w:t>文件夹</w:t>
      </w:r>
    </w:p>
    <w:p w:rsidR="008D131B" w:rsidRPr="008D131B" w:rsidRDefault="00E62960" w:rsidP="003022F4">
      <w:r>
        <w:rPr>
          <w:rFonts w:hint="eastAsia"/>
        </w:rPr>
        <w:t>在</w:t>
      </w:r>
      <w:r w:rsidR="008D54B9">
        <w:rPr>
          <w:rFonts w:hint="eastAsia"/>
        </w:rPr>
        <w:t>Node4</w:t>
      </w:r>
      <w:r w:rsidR="008D54B9">
        <w:rPr>
          <w:rFonts w:hint="eastAsia"/>
        </w:rPr>
        <w:t>模拟器服务器（</w:t>
      </w:r>
      <w:r>
        <w:rPr>
          <w:rFonts w:hint="eastAsia"/>
        </w:rPr>
        <w:t>h264</w:t>
      </w:r>
      <w:r w:rsidR="009D7FE2">
        <w:rPr>
          <w:rFonts w:hint="eastAsia"/>
        </w:rPr>
        <w:t>服务</w:t>
      </w:r>
      <w:r w:rsidR="008D54B9">
        <w:rPr>
          <w:rFonts w:hint="eastAsia"/>
        </w:rPr>
        <w:t>）</w:t>
      </w:r>
      <w:r>
        <w:rPr>
          <w:rFonts w:hint="eastAsia"/>
        </w:rPr>
        <w:t>的</w:t>
      </w:r>
      <w:r>
        <w:rPr>
          <w:rFonts w:hint="eastAsia"/>
        </w:rPr>
        <w:t>/home/kaiadmin</w:t>
      </w:r>
      <w:r w:rsidR="00FE2F53">
        <w:rPr>
          <w:rFonts w:hint="eastAsia"/>
        </w:rPr>
        <w:t>/</w:t>
      </w:r>
      <w:r w:rsidRPr="00E62960">
        <w:t xml:space="preserve"> </w:t>
      </w:r>
      <w:r>
        <w:rPr>
          <w:rFonts w:hint="eastAsia"/>
        </w:rPr>
        <w:t>下会有</w:t>
      </w:r>
      <w:r w:rsidRPr="00E62960">
        <w:t>stress-test-h264</w:t>
      </w:r>
      <w:r>
        <w:rPr>
          <w:rFonts w:hint="eastAsia"/>
        </w:rPr>
        <w:t>文件夹</w:t>
      </w:r>
    </w:p>
    <w:p w:rsidR="00E376C3" w:rsidRDefault="00E376C3" w:rsidP="00E376C3">
      <w:pPr>
        <w:pStyle w:val="3"/>
      </w:pPr>
      <w:r>
        <w:rPr>
          <w:rFonts w:hint="eastAsia"/>
        </w:rPr>
        <w:lastRenderedPageBreak/>
        <w:t>2.</w:t>
      </w:r>
      <w:r w:rsidR="009666CD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添加设备</w:t>
      </w:r>
    </w:p>
    <w:p w:rsidR="00E376C3" w:rsidRDefault="00E376C3" w:rsidP="00E376C3">
      <w:pPr>
        <w:ind w:firstLineChars="100" w:firstLine="210"/>
      </w:pPr>
      <w:r>
        <w:rPr>
          <w:rFonts w:hint="eastAsia"/>
        </w:rPr>
        <w:t>因为压力测试是要测试</w:t>
      </w:r>
      <w:r w:rsidR="0031079B">
        <w:rPr>
          <w:rFonts w:hint="eastAsia"/>
        </w:rPr>
        <w:t>A</w:t>
      </w:r>
      <w:r>
        <w:rPr>
          <w:rFonts w:hint="eastAsia"/>
        </w:rPr>
        <w:t>rbiter</w:t>
      </w:r>
      <w:r>
        <w:rPr>
          <w:rFonts w:hint="eastAsia"/>
        </w:rPr>
        <w:t>和</w:t>
      </w:r>
      <w:r>
        <w:rPr>
          <w:rFonts w:hint="eastAsia"/>
        </w:rPr>
        <w:t>Device Server</w:t>
      </w:r>
      <w:r>
        <w:rPr>
          <w:rFonts w:hint="eastAsia"/>
        </w:rPr>
        <w:t>的承受能力，所以需要添加大量的设备；由于没有这么多真实设备，所以需要用模拟设备来进行测试。</w:t>
      </w:r>
    </w:p>
    <w:p w:rsidR="002B1A54" w:rsidRDefault="00E376C3" w:rsidP="00015C68">
      <w:r>
        <w:rPr>
          <w:rFonts w:hint="eastAsia"/>
        </w:rPr>
        <w:t xml:space="preserve">  </w:t>
      </w:r>
      <w:r w:rsidR="00015C68">
        <w:rPr>
          <w:rFonts w:hint="eastAsia"/>
        </w:rPr>
        <w:t>可以直接使用将</w:t>
      </w:r>
      <w:r w:rsidR="003E0416">
        <w:rPr>
          <w:rFonts w:hint="eastAsia"/>
        </w:rPr>
        <w:t>sql</w:t>
      </w:r>
      <w:r w:rsidR="003E0416">
        <w:rPr>
          <w:rFonts w:hint="eastAsia"/>
        </w:rPr>
        <w:t>文件导入的方式添加设备到数据库</w:t>
      </w:r>
      <w:r w:rsidR="00EE082A">
        <w:rPr>
          <w:rFonts w:hint="eastAsia"/>
        </w:rPr>
        <w:t>里面</w:t>
      </w:r>
      <w:r w:rsidR="00682D1D">
        <w:rPr>
          <w:rFonts w:hint="eastAsia"/>
        </w:rPr>
        <w:t>。比如直接将</w:t>
      </w:r>
      <w:r w:rsidR="00682D1D" w:rsidRPr="00682D1D">
        <w:t>juzz4v2-5K-kainodes.sql</w:t>
      </w:r>
      <w:r w:rsidR="00682D1D">
        <w:rPr>
          <w:rFonts w:hint="eastAsia"/>
        </w:rPr>
        <w:t xml:space="preserve"> </w:t>
      </w:r>
      <w:r w:rsidR="00682D1D">
        <w:rPr>
          <w:rFonts w:hint="eastAsia"/>
        </w:rPr>
        <w:t>导入到名为“</w:t>
      </w:r>
      <w:r w:rsidR="00682D1D">
        <w:rPr>
          <w:rFonts w:hint="eastAsia"/>
        </w:rPr>
        <w:t>juzz4v2</w:t>
      </w:r>
      <w:r w:rsidR="00682D1D">
        <w:rPr>
          <w:rFonts w:hint="eastAsia"/>
        </w:rPr>
        <w:t>”的数据库里面</w:t>
      </w:r>
      <w:r w:rsidR="00795577">
        <w:rPr>
          <w:rFonts w:hint="eastAsia"/>
        </w:rPr>
        <w:t>。</w:t>
      </w:r>
      <w:r w:rsidR="005B706F">
        <w:rPr>
          <w:rFonts w:hint="eastAsia"/>
        </w:rPr>
        <w:t>这样就添加了</w:t>
      </w:r>
      <w:r w:rsidR="005B706F">
        <w:rPr>
          <w:rFonts w:hint="eastAsia"/>
        </w:rPr>
        <w:t>5000</w:t>
      </w:r>
      <w:r w:rsidR="005B706F">
        <w:rPr>
          <w:rFonts w:hint="eastAsia"/>
        </w:rPr>
        <w:t>个</w:t>
      </w:r>
      <w:r w:rsidR="005B706F">
        <w:rPr>
          <w:rFonts w:hint="eastAsia"/>
        </w:rPr>
        <w:t>Node4</w:t>
      </w:r>
      <w:r w:rsidR="005B706F">
        <w:rPr>
          <w:rFonts w:hint="eastAsia"/>
        </w:rPr>
        <w:t>的模拟设备到数据库了。</w:t>
      </w:r>
    </w:p>
    <w:p w:rsidR="00DC6141" w:rsidRDefault="009B1DAE" w:rsidP="000F134B">
      <w:pPr>
        <w:pStyle w:val="3"/>
      </w:pPr>
      <w:r>
        <w:rPr>
          <w:rFonts w:hint="eastAsia"/>
        </w:rPr>
        <w:t>2.</w:t>
      </w:r>
      <w:r w:rsidR="009666CD">
        <w:rPr>
          <w:rFonts w:hint="eastAsia"/>
        </w:rPr>
        <w:t>6</w:t>
      </w:r>
      <w:r>
        <w:rPr>
          <w:rFonts w:hint="eastAsia"/>
        </w:rPr>
        <w:t xml:space="preserve"> </w:t>
      </w:r>
      <w:r w:rsidR="00AE1F0C">
        <w:rPr>
          <w:rFonts w:hint="eastAsia"/>
        </w:rPr>
        <w:t>运行服务</w:t>
      </w:r>
    </w:p>
    <w:p w:rsidR="00AE1F0C" w:rsidRDefault="00AE1F0C" w:rsidP="00AE1F0C">
      <w:r w:rsidRPr="00AE1F0C">
        <w:t xml:space="preserve">cd </w:t>
      </w:r>
      <w:r w:rsidR="0081479C">
        <w:rPr>
          <w:rFonts w:hint="eastAsia"/>
        </w:rPr>
        <w:t>~/</w:t>
      </w:r>
      <w:r w:rsidRPr="00AE1F0C">
        <w:t>stress-test-arbiter/</w:t>
      </w:r>
    </w:p>
    <w:p w:rsidR="0083673A" w:rsidRDefault="0083673A" w:rsidP="00AE1F0C">
      <w:r w:rsidRPr="0083673A">
        <w:t>run-all.sh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该脚本用于运行所有服务</w:t>
      </w:r>
    </w:p>
    <w:p w:rsidR="00D276A9" w:rsidRDefault="00922D89" w:rsidP="00AE1F0C">
      <w:r w:rsidRPr="00922D89">
        <w:t>close-all.sh</w:t>
      </w:r>
      <w:r w:rsidR="00D47811">
        <w:rPr>
          <w:rFonts w:hint="eastAsia"/>
        </w:rPr>
        <w:tab/>
      </w:r>
      <w:r>
        <w:rPr>
          <w:rFonts w:hint="eastAsia"/>
        </w:rPr>
        <w:t>用于停止所有服务</w:t>
      </w:r>
    </w:p>
    <w:p w:rsidR="00CB2D87" w:rsidRDefault="00163852" w:rsidP="00163852">
      <w:pPr>
        <w:pStyle w:val="3"/>
      </w:pPr>
      <w:r>
        <w:rPr>
          <w:rFonts w:hint="eastAsia"/>
        </w:rPr>
        <w:t>2.</w:t>
      </w:r>
      <w:r w:rsidR="009666CD">
        <w:rPr>
          <w:rFonts w:hint="eastAsia"/>
        </w:rPr>
        <w:t>7</w:t>
      </w:r>
      <w:r>
        <w:rPr>
          <w:rFonts w:hint="eastAsia"/>
        </w:rPr>
        <w:t xml:space="preserve"> </w:t>
      </w:r>
      <w:r w:rsidR="00CB2D87">
        <w:rPr>
          <w:rFonts w:hint="eastAsia"/>
        </w:rPr>
        <w:t>查看服务运行情况</w:t>
      </w:r>
    </w:p>
    <w:p w:rsidR="00CB2D87" w:rsidRDefault="00D274DD" w:rsidP="001438AA">
      <w:pPr>
        <w:ind w:firstLineChars="100" w:firstLine="210"/>
      </w:pPr>
      <w:r>
        <w:rPr>
          <w:rFonts w:hint="eastAsia"/>
        </w:rPr>
        <w:t>以下命令都是在各服务各自的服务器上</w:t>
      </w:r>
      <w:r w:rsidR="00A90FF1">
        <w:rPr>
          <w:rFonts w:hint="eastAsia"/>
        </w:rPr>
        <w:t>执行的</w:t>
      </w:r>
      <w:r w:rsidR="00937DBF">
        <w:rPr>
          <w:rFonts w:hint="eastAsia"/>
        </w:rPr>
        <w:t>，</w:t>
      </w:r>
    </w:p>
    <w:p w:rsidR="004E18DE" w:rsidRDefault="004E18DE" w:rsidP="00CB2D87">
      <w:r>
        <w:rPr>
          <w:rFonts w:hint="eastAsia"/>
        </w:rPr>
        <w:t>查看</w:t>
      </w:r>
      <w:r w:rsidR="00766348">
        <w:rPr>
          <w:rFonts w:hint="eastAsia"/>
        </w:rPr>
        <w:t>A</w:t>
      </w:r>
      <w:r>
        <w:rPr>
          <w:rFonts w:hint="eastAsia"/>
        </w:rPr>
        <w:t>rbiter</w:t>
      </w:r>
      <w:r w:rsidR="00946032">
        <w:rPr>
          <w:rFonts w:hint="eastAsia"/>
        </w:rPr>
        <w:t>服务：</w:t>
      </w:r>
      <w:r w:rsidR="00495C2E">
        <w:t>ps –ef|</w:t>
      </w:r>
      <w:r w:rsidR="00495C2E">
        <w:rPr>
          <w:rFonts w:hint="eastAsia"/>
        </w:rPr>
        <w:t>grep java</w:t>
      </w:r>
      <w:r w:rsidR="001A526D">
        <w:rPr>
          <w:rFonts w:hint="eastAsia"/>
        </w:rPr>
        <w:t>，输出如下</w:t>
      </w:r>
    </w:p>
    <w:p w:rsidR="001A526D" w:rsidRDefault="001A526D" w:rsidP="00CB2D87">
      <w:r>
        <w:rPr>
          <w:noProof/>
        </w:rPr>
        <w:drawing>
          <wp:inline distT="0" distB="0" distL="0" distR="0" wp14:anchorId="74D6C2CB" wp14:editId="4935699B">
            <wp:extent cx="5274310" cy="2161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C2E" w:rsidRDefault="00495C2E" w:rsidP="00CB2D87">
      <w:r>
        <w:rPr>
          <w:rFonts w:hint="eastAsia"/>
        </w:rPr>
        <w:t>查看</w:t>
      </w:r>
      <w:r w:rsidR="00AF1533">
        <w:rPr>
          <w:rFonts w:hint="eastAsia"/>
        </w:rPr>
        <w:t>Device Server</w:t>
      </w:r>
      <w:r>
        <w:rPr>
          <w:rFonts w:hint="eastAsia"/>
        </w:rPr>
        <w:t>服务</w:t>
      </w:r>
      <w:r w:rsidR="00946032">
        <w:rPr>
          <w:rFonts w:hint="eastAsia"/>
        </w:rPr>
        <w:t>：</w:t>
      </w:r>
      <w:r w:rsidR="006973BB">
        <w:rPr>
          <w:rFonts w:hint="eastAsia"/>
        </w:rPr>
        <w:t xml:space="preserve"> </w:t>
      </w:r>
      <w:r>
        <w:rPr>
          <w:rFonts w:hint="eastAsia"/>
        </w:rPr>
        <w:t xml:space="preserve">ps </w:t>
      </w:r>
      <w:r>
        <w:t>–</w:t>
      </w:r>
      <w:r>
        <w:rPr>
          <w:rFonts w:hint="eastAsia"/>
        </w:rPr>
        <w:t>ef|grep device</w:t>
      </w:r>
      <w:r w:rsidR="00F90812">
        <w:rPr>
          <w:rFonts w:hint="eastAsia"/>
        </w:rPr>
        <w:t>，输出类似下面</w:t>
      </w:r>
    </w:p>
    <w:p w:rsidR="00E255B8" w:rsidRPr="00D42048" w:rsidRDefault="00E255B8" w:rsidP="00CB2D87">
      <w:r>
        <w:rPr>
          <w:noProof/>
        </w:rPr>
        <w:drawing>
          <wp:inline distT="0" distB="0" distL="0" distR="0" wp14:anchorId="40181523" wp14:editId="714D512A">
            <wp:extent cx="5274310" cy="396184"/>
            <wp:effectExtent l="0" t="0" r="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EBB" w:rsidRPr="00366EBB" w:rsidRDefault="00366EBB" w:rsidP="00F913DB">
      <w:r>
        <w:rPr>
          <w:rFonts w:hint="eastAsia"/>
        </w:rPr>
        <w:t>查看</w:t>
      </w:r>
      <w:r w:rsidR="00054767">
        <w:rPr>
          <w:rFonts w:hint="eastAsia"/>
        </w:rPr>
        <w:t>Node4</w:t>
      </w:r>
      <w:r w:rsidR="00054767">
        <w:rPr>
          <w:rFonts w:hint="eastAsia"/>
        </w:rPr>
        <w:t>模拟器</w:t>
      </w:r>
      <w:r>
        <w:rPr>
          <w:rFonts w:hint="eastAsia"/>
        </w:rPr>
        <w:t>服务</w:t>
      </w:r>
      <w:r w:rsidR="00946032">
        <w:rPr>
          <w:rFonts w:hint="eastAsia"/>
        </w:rPr>
        <w:t>：</w:t>
      </w:r>
      <w:r w:rsidR="006F3947">
        <w:rPr>
          <w:rFonts w:hint="eastAsia"/>
        </w:rPr>
        <w:t xml:space="preserve"> </w:t>
      </w:r>
      <w:r>
        <w:rPr>
          <w:rFonts w:hint="eastAsia"/>
        </w:rPr>
        <w:t xml:space="preserve">ps </w:t>
      </w:r>
      <w:r>
        <w:t>–</w:t>
      </w:r>
      <w:r>
        <w:rPr>
          <w:rFonts w:hint="eastAsia"/>
        </w:rPr>
        <w:t>ef</w:t>
      </w:r>
      <w:r w:rsidR="00437C7F">
        <w:rPr>
          <w:rFonts w:hint="eastAsia"/>
        </w:rPr>
        <w:t xml:space="preserve"> </w:t>
      </w:r>
      <w:r>
        <w:rPr>
          <w:rFonts w:hint="eastAsia"/>
        </w:rPr>
        <w:t>|</w:t>
      </w:r>
      <w:r w:rsidR="00437C7F">
        <w:rPr>
          <w:rFonts w:hint="eastAsia"/>
        </w:rPr>
        <w:t xml:space="preserve"> </w:t>
      </w:r>
      <w:r>
        <w:rPr>
          <w:rFonts w:hint="eastAsia"/>
        </w:rPr>
        <w:t xml:space="preserve">grep </w:t>
      </w:r>
      <w:r w:rsidR="004F2F8B" w:rsidRPr="004F2F8B">
        <w:t>simulator</w:t>
      </w:r>
    </w:p>
    <w:p w:rsidR="00703969" w:rsidRDefault="00432A84" w:rsidP="00F913DB">
      <w:r>
        <w:rPr>
          <w:noProof/>
        </w:rPr>
        <w:drawing>
          <wp:inline distT="0" distB="0" distL="0" distR="0" wp14:anchorId="1BD7619D" wp14:editId="59271763">
            <wp:extent cx="5274310" cy="380922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5875" w:rsidRDefault="006E5875" w:rsidP="00F913DB"/>
    <w:p w:rsidR="00162C30" w:rsidRDefault="0033074C" w:rsidP="00BE066E">
      <w:pPr>
        <w:pStyle w:val="2"/>
        <w:numPr>
          <w:ilvl w:val="0"/>
          <w:numId w:val="7"/>
        </w:numPr>
      </w:pPr>
      <w:r>
        <w:rPr>
          <w:rFonts w:hint="eastAsia"/>
        </w:rPr>
        <w:t>测试点</w:t>
      </w:r>
    </w:p>
    <w:p w:rsidR="00EA1C35" w:rsidRDefault="00EA1C35" w:rsidP="006A21C0">
      <w:r>
        <w:rPr>
          <w:rFonts w:hint="eastAsia"/>
        </w:rPr>
        <w:t>Device Server</w:t>
      </w:r>
      <w:r w:rsidR="00161300">
        <w:rPr>
          <w:rFonts w:hint="eastAsia"/>
        </w:rPr>
        <w:t>主要</w:t>
      </w:r>
      <w:r w:rsidR="00F420ED">
        <w:rPr>
          <w:rFonts w:hint="eastAsia"/>
        </w:rPr>
        <w:t>有三</w:t>
      </w:r>
      <w:r>
        <w:rPr>
          <w:rFonts w:hint="eastAsia"/>
        </w:rPr>
        <w:t>个功能</w:t>
      </w:r>
      <w:r w:rsidR="003165F0">
        <w:rPr>
          <w:rFonts w:hint="eastAsia"/>
        </w:rPr>
        <w:t>：</w:t>
      </w:r>
    </w:p>
    <w:p w:rsidR="00725639" w:rsidRDefault="00725639" w:rsidP="00B4035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管理真实设备</w:t>
      </w:r>
      <w:r w:rsidR="00193AD1">
        <w:rPr>
          <w:rFonts w:hint="eastAsia"/>
        </w:rPr>
        <w:t>。</w:t>
      </w:r>
      <w:r w:rsidR="002A7886">
        <w:rPr>
          <w:rFonts w:hint="eastAsia"/>
        </w:rPr>
        <w:t>在压力测试的时候，配置文件</w:t>
      </w:r>
      <w:r w:rsidR="00204B15">
        <w:rPr>
          <w:rFonts w:hint="eastAsia"/>
        </w:rPr>
        <w:t>中</w:t>
      </w:r>
      <w:r w:rsidR="00860B3F">
        <w:rPr>
          <w:rFonts w:hint="eastAsia"/>
        </w:rPr>
        <w:t>的</w:t>
      </w:r>
      <w:r w:rsidR="00B4035D" w:rsidRPr="00B4035D">
        <w:t>wholeDeviceNum</w:t>
      </w:r>
      <w:r w:rsidR="00B4035D">
        <w:rPr>
          <w:rFonts w:hint="eastAsia"/>
        </w:rPr>
        <w:t>设备数量就可以认为是要添加到</w:t>
      </w:r>
      <w:r w:rsidR="00B4035D">
        <w:rPr>
          <w:rFonts w:hint="eastAsia"/>
        </w:rPr>
        <w:t>Device Server</w:t>
      </w:r>
      <w:r w:rsidR="00B4035D">
        <w:rPr>
          <w:rFonts w:hint="eastAsia"/>
        </w:rPr>
        <w:t>服务上面的所有设备</w:t>
      </w:r>
      <w:r w:rsidR="001B0140">
        <w:rPr>
          <w:rFonts w:hint="eastAsia"/>
        </w:rPr>
        <w:t>。</w:t>
      </w:r>
      <w:r w:rsidR="006D00FA">
        <w:rPr>
          <w:rFonts w:hint="eastAsia"/>
        </w:rPr>
        <w:t>Arbiter</w:t>
      </w:r>
      <w:r w:rsidR="006D00FA">
        <w:rPr>
          <w:rFonts w:hint="eastAsia"/>
        </w:rPr>
        <w:t>会将这些设备分配给</w:t>
      </w:r>
      <w:r w:rsidR="006D00FA">
        <w:rPr>
          <w:rFonts w:hint="eastAsia"/>
        </w:rPr>
        <w:t>Device Server</w:t>
      </w:r>
      <w:r w:rsidR="006D00FA">
        <w:rPr>
          <w:rFonts w:hint="eastAsia"/>
        </w:rPr>
        <w:t>服务器上面的这些</w:t>
      </w:r>
      <w:r w:rsidR="006D00FA">
        <w:rPr>
          <w:rFonts w:hint="eastAsia"/>
        </w:rPr>
        <w:t>Device Server</w:t>
      </w:r>
      <w:r w:rsidR="006D00FA">
        <w:rPr>
          <w:rFonts w:hint="eastAsia"/>
        </w:rPr>
        <w:t>服务。</w:t>
      </w:r>
    </w:p>
    <w:p w:rsidR="003165F0" w:rsidRDefault="002334DB" w:rsidP="00405B4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接收</w:t>
      </w:r>
      <w:r>
        <w:rPr>
          <w:rFonts w:hint="eastAsia"/>
        </w:rPr>
        <w:t>Node</w:t>
      </w:r>
      <w:r>
        <w:rPr>
          <w:rFonts w:hint="eastAsia"/>
        </w:rPr>
        <w:t>发送的</w:t>
      </w:r>
      <w:r w:rsidR="000C1848">
        <w:rPr>
          <w:rFonts w:hint="eastAsia"/>
        </w:rPr>
        <w:t>视频流</w:t>
      </w:r>
      <w:r w:rsidR="00D262F6">
        <w:rPr>
          <w:rFonts w:hint="eastAsia"/>
        </w:rPr>
        <w:t>。因为</w:t>
      </w:r>
      <w:r w:rsidR="00EB276A">
        <w:rPr>
          <w:rFonts w:hint="eastAsia"/>
        </w:rPr>
        <w:t>我们做压力测试的时候没有这么多的真实</w:t>
      </w:r>
      <w:r w:rsidR="001B700C">
        <w:rPr>
          <w:rFonts w:hint="eastAsia"/>
        </w:rPr>
        <w:t>Node</w:t>
      </w:r>
      <w:r w:rsidR="00EB276A">
        <w:rPr>
          <w:rFonts w:hint="eastAsia"/>
        </w:rPr>
        <w:t>设备，所以</w:t>
      </w:r>
      <w:r w:rsidR="00863A59">
        <w:rPr>
          <w:rFonts w:hint="eastAsia"/>
        </w:rPr>
        <w:t>我们用</w:t>
      </w:r>
      <w:r w:rsidR="00863A59">
        <w:rPr>
          <w:rFonts w:hint="eastAsia"/>
        </w:rPr>
        <w:t>Node</w:t>
      </w:r>
      <w:r w:rsidR="00863A59">
        <w:rPr>
          <w:rFonts w:hint="eastAsia"/>
        </w:rPr>
        <w:t>模拟器来模拟</w:t>
      </w:r>
      <w:r w:rsidR="00BF2F53">
        <w:rPr>
          <w:rFonts w:hint="eastAsia"/>
        </w:rPr>
        <w:t>真实设备</w:t>
      </w:r>
      <w:r w:rsidR="0094506C">
        <w:rPr>
          <w:rFonts w:hint="eastAsia"/>
        </w:rPr>
        <w:t>。一个</w:t>
      </w:r>
      <w:r w:rsidR="0094506C">
        <w:rPr>
          <w:rFonts w:hint="eastAsia"/>
        </w:rPr>
        <w:t>Node</w:t>
      </w:r>
      <w:r w:rsidR="00FA5405">
        <w:rPr>
          <w:rFonts w:hint="eastAsia"/>
        </w:rPr>
        <w:t>4</w:t>
      </w:r>
      <w:r w:rsidR="0094506C">
        <w:rPr>
          <w:rFonts w:hint="eastAsia"/>
        </w:rPr>
        <w:t>模拟器会对应一个</w:t>
      </w:r>
      <w:r w:rsidR="0094506C">
        <w:rPr>
          <w:rFonts w:hint="eastAsia"/>
        </w:rPr>
        <w:t>Device Server</w:t>
      </w:r>
      <w:r w:rsidR="0094506C">
        <w:rPr>
          <w:rFonts w:hint="eastAsia"/>
        </w:rPr>
        <w:t>，给这个</w:t>
      </w:r>
      <w:r w:rsidR="0094506C">
        <w:rPr>
          <w:rFonts w:hint="eastAsia"/>
        </w:rPr>
        <w:t>Device Server</w:t>
      </w:r>
      <w:r w:rsidR="0094506C">
        <w:rPr>
          <w:rFonts w:hint="eastAsia"/>
        </w:rPr>
        <w:t>发送</w:t>
      </w:r>
      <w:r w:rsidR="0094506C">
        <w:rPr>
          <w:rFonts w:hint="eastAsia"/>
        </w:rPr>
        <w:t>4</w:t>
      </w:r>
      <w:r w:rsidR="0094506C">
        <w:rPr>
          <w:rFonts w:hint="eastAsia"/>
        </w:rPr>
        <w:t>路视频数据。</w:t>
      </w:r>
    </w:p>
    <w:p w:rsidR="008A76C8" w:rsidRDefault="008666F5" w:rsidP="008A76C8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对外提供视频流，以供</w:t>
      </w:r>
      <w:r w:rsidR="003B28E8">
        <w:rPr>
          <w:rFonts w:hint="eastAsia"/>
        </w:rPr>
        <w:t>P</w:t>
      </w:r>
      <w:r w:rsidR="00D13A68">
        <w:rPr>
          <w:rFonts w:hint="eastAsia"/>
        </w:rPr>
        <w:t>latform</w:t>
      </w:r>
      <w:r w:rsidR="00790368">
        <w:rPr>
          <w:rFonts w:hint="eastAsia"/>
        </w:rPr>
        <w:t>进行获取</w:t>
      </w:r>
      <w:r w:rsidR="00355CBE">
        <w:rPr>
          <w:rFonts w:hint="eastAsia"/>
        </w:rPr>
        <w:t>。</w:t>
      </w:r>
      <w:r w:rsidR="006C0077">
        <w:rPr>
          <w:rFonts w:hint="eastAsia"/>
        </w:rPr>
        <w:t>即我们可以使用</w:t>
      </w:r>
      <w:r w:rsidR="006C0077">
        <w:rPr>
          <w:rFonts w:hint="eastAsia"/>
        </w:rPr>
        <w:t>Client</w:t>
      </w:r>
      <w:r w:rsidR="006C0077">
        <w:rPr>
          <w:rFonts w:hint="eastAsia"/>
        </w:rPr>
        <w:t>模拟器来模拟从</w:t>
      </w:r>
      <w:r w:rsidR="006C0077">
        <w:rPr>
          <w:rFonts w:hint="eastAsia"/>
        </w:rPr>
        <w:t>Platform</w:t>
      </w:r>
      <w:r w:rsidR="006C0077">
        <w:rPr>
          <w:rFonts w:hint="eastAsia"/>
        </w:rPr>
        <w:t>同时查看视频流的操作。</w:t>
      </w:r>
    </w:p>
    <w:p w:rsidR="0077552C" w:rsidRDefault="0077552C" w:rsidP="0077552C">
      <w:pPr>
        <w:pStyle w:val="a3"/>
        <w:ind w:left="360" w:firstLineChars="0" w:firstLine="0"/>
      </w:pPr>
    </w:p>
    <w:p w:rsidR="0077552C" w:rsidRDefault="00AB37B6" w:rsidP="00B815D0">
      <w:pPr>
        <w:ind w:firstLineChars="100" w:firstLine="210"/>
      </w:pPr>
      <w:r>
        <w:rPr>
          <w:rFonts w:hint="eastAsia"/>
        </w:rPr>
        <w:t>由于</w:t>
      </w:r>
      <w:r w:rsidR="0077552C">
        <w:rPr>
          <w:rFonts w:hint="eastAsia"/>
        </w:rPr>
        <w:t>Device Server</w:t>
      </w:r>
      <w:r w:rsidR="0061303F">
        <w:rPr>
          <w:rFonts w:hint="eastAsia"/>
        </w:rPr>
        <w:t>有上面几</w:t>
      </w:r>
      <w:r w:rsidR="0077552C">
        <w:rPr>
          <w:rFonts w:hint="eastAsia"/>
        </w:rPr>
        <w:t>个功能，所以</w:t>
      </w:r>
      <w:r w:rsidR="0077552C">
        <w:rPr>
          <w:rFonts w:hint="eastAsia"/>
        </w:rPr>
        <w:t>Device Server</w:t>
      </w:r>
      <w:r w:rsidR="00D526F4">
        <w:rPr>
          <w:rFonts w:hint="eastAsia"/>
        </w:rPr>
        <w:t>服务所在的服务器压力就会比较</w:t>
      </w:r>
      <w:r w:rsidR="00D526F4">
        <w:rPr>
          <w:rFonts w:hint="eastAsia"/>
        </w:rPr>
        <w:lastRenderedPageBreak/>
        <w:t>大</w:t>
      </w:r>
      <w:r w:rsidR="00A27C6A">
        <w:rPr>
          <w:rFonts w:hint="eastAsia"/>
        </w:rPr>
        <w:t>。</w:t>
      </w:r>
      <w:r w:rsidR="00204C13">
        <w:rPr>
          <w:rFonts w:hint="eastAsia"/>
        </w:rPr>
        <w:t>所以我们</w:t>
      </w:r>
      <w:r w:rsidR="00474FA6">
        <w:rPr>
          <w:rFonts w:hint="eastAsia"/>
        </w:rPr>
        <w:t>压力</w:t>
      </w:r>
      <w:r w:rsidR="003B0674" w:rsidRPr="00F87597">
        <w:rPr>
          <w:rFonts w:hint="eastAsia"/>
          <w:b/>
          <w:color w:val="FF0000"/>
        </w:rPr>
        <w:t>测试</w:t>
      </w:r>
      <w:r w:rsidR="00474FA6" w:rsidRPr="00F87597">
        <w:rPr>
          <w:rFonts w:hint="eastAsia"/>
          <w:b/>
          <w:color w:val="FF0000"/>
        </w:rPr>
        <w:t>的目的</w:t>
      </w:r>
      <w:r w:rsidR="00474FA6">
        <w:rPr>
          <w:rFonts w:hint="eastAsia"/>
        </w:rPr>
        <w:t>就是要测试出</w:t>
      </w:r>
      <w:r w:rsidR="00E00081">
        <w:rPr>
          <w:rFonts w:hint="eastAsia"/>
        </w:rPr>
        <w:t>Device Server</w:t>
      </w:r>
      <w:r w:rsidR="00C54EED">
        <w:rPr>
          <w:rFonts w:hint="eastAsia"/>
        </w:rPr>
        <w:t>在兼具以上几个功能的时候，</w:t>
      </w:r>
      <w:r w:rsidR="00EE4F33" w:rsidRPr="00F87597">
        <w:rPr>
          <w:rFonts w:hint="eastAsia"/>
          <w:b/>
          <w:color w:val="FF0000"/>
        </w:rPr>
        <w:t>每台</w:t>
      </w:r>
      <w:r w:rsidR="00EE4F33" w:rsidRPr="00F87597">
        <w:rPr>
          <w:rFonts w:hint="eastAsia"/>
          <w:b/>
          <w:color w:val="FF0000"/>
        </w:rPr>
        <w:t>Device Server</w:t>
      </w:r>
      <w:r w:rsidR="00EE4F33" w:rsidRPr="00F87597">
        <w:rPr>
          <w:rFonts w:hint="eastAsia"/>
          <w:b/>
          <w:color w:val="FF0000"/>
        </w:rPr>
        <w:t>服务器上</w:t>
      </w:r>
      <w:r w:rsidR="000664BC" w:rsidRPr="00F87597">
        <w:rPr>
          <w:rFonts w:hint="eastAsia"/>
          <w:b/>
          <w:color w:val="FF0000"/>
        </w:rPr>
        <w:t>面</w:t>
      </w:r>
      <w:r w:rsidR="00A6040A" w:rsidRPr="00F87597">
        <w:rPr>
          <w:rFonts w:hint="eastAsia"/>
          <w:b/>
          <w:color w:val="FF0000"/>
        </w:rPr>
        <w:t>能运行的</w:t>
      </w:r>
      <w:r w:rsidR="00D56D9F" w:rsidRPr="00F87597">
        <w:rPr>
          <w:rFonts w:hint="eastAsia"/>
          <w:b/>
          <w:color w:val="FF0000"/>
        </w:rPr>
        <w:t>Device Server</w:t>
      </w:r>
      <w:r w:rsidR="00D56D9F" w:rsidRPr="00F87597">
        <w:rPr>
          <w:rFonts w:hint="eastAsia"/>
          <w:b/>
          <w:color w:val="FF0000"/>
        </w:rPr>
        <w:t>服务的数量</w:t>
      </w:r>
      <w:r w:rsidR="00E44E59">
        <w:rPr>
          <w:rFonts w:hint="eastAsia"/>
          <w:b/>
          <w:color w:val="FF0000"/>
        </w:rPr>
        <w:t>和每个</w:t>
      </w:r>
      <w:r w:rsidR="00E44E59">
        <w:rPr>
          <w:rFonts w:hint="eastAsia"/>
          <w:b/>
          <w:color w:val="FF0000"/>
        </w:rPr>
        <w:t>Device Server</w:t>
      </w:r>
      <w:r w:rsidR="00E44E59">
        <w:rPr>
          <w:rFonts w:hint="eastAsia"/>
          <w:b/>
          <w:color w:val="FF0000"/>
        </w:rPr>
        <w:t>服务上面能运行的设备数量</w:t>
      </w:r>
    </w:p>
    <w:p w:rsidR="001427E2" w:rsidRDefault="001427E2" w:rsidP="00B815D0">
      <w:pPr>
        <w:ind w:firstLineChars="100" w:firstLine="210"/>
      </w:pPr>
    </w:p>
    <w:p w:rsidR="001427E2" w:rsidRDefault="001427E2" w:rsidP="00B815D0">
      <w:pPr>
        <w:ind w:firstLineChars="100" w:firstLine="210"/>
      </w:pPr>
      <w:r>
        <w:rPr>
          <w:rFonts w:hint="eastAsia"/>
        </w:rPr>
        <w:t>所以我们主要有以下几个测试点：</w:t>
      </w:r>
    </w:p>
    <w:p w:rsidR="00E7413E" w:rsidRDefault="00E7413E" w:rsidP="00A01008">
      <w:pPr>
        <w:rPr>
          <w:rFonts w:hint="eastAsia"/>
        </w:rPr>
      </w:pPr>
    </w:p>
    <w:p w:rsidR="00A81C9B" w:rsidRDefault="0067454C" w:rsidP="0067454C">
      <w:pPr>
        <w:pStyle w:val="3"/>
        <w:rPr>
          <w:rFonts w:hint="eastAsia"/>
        </w:rPr>
      </w:pPr>
      <w:r>
        <w:rPr>
          <w:rFonts w:hint="eastAsia"/>
        </w:rPr>
        <w:t xml:space="preserve">3.1 </w:t>
      </w:r>
      <w:r w:rsidR="00A81C9B">
        <w:rPr>
          <w:rFonts w:hint="eastAsia"/>
        </w:rPr>
        <w:t>查看</w:t>
      </w:r>
      <w:r w:rsidR="00A81C9B">
        <w:rPr>
          <w:rFonts w:hint="eastAsia"/>
        </w:rPr>
        <w:t>Device Server</w:t>
      </w:r>
      <w:r w:rsidR="00A81C9B">
        <w:rPr>
          <w:rFonts w:hint="eastAsia"/>
        </w:rPr>
        <w:t>从</w:t>
      </w:r>
      <w:r w:rsidR="00A81C9B">
        <w:rPr>
          <w:rFonts w:hint="eastAsia"/>
        </w:rPr>
        <w:t>Node</w:t>
      </w:r>
      <w:r w:rsidR="0086380B">
        <w:rPr>
          <w:rFonts w:hint="eastAsia"/>
        </w:rPr>
        <w:t>模拟器接收</w:t>
      </w:r>
      <w:r w:rsidR="00A81C9B">
        <w:rPr>
          <w:rFonts w:hint="eastAsia"/>
        </w:rPr>
        <w:t>视频流的情况</w:t>
      </w:r>
    </w:p>
    <w:p w:rsidR="009609D9" w:rsidRDefault="00BA3721" w:rsidP="0067454C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当执行完</w:t>
      </w:r>
      <w:r>
        <w:rPr>
          <w:rFonts w:hint="eastAsia"/>
        </w:rPr>
        <w:t>run-all.sh</w:t>
      </w:r>
      <w:r>
        <w:rPr>
          <w:rFonts w:hint="eastAsia"/>
        </w:rPr>
        <w:t>之后，</w:t>
      </w:r>
      <w:r>
        <w:rPr>
          <w:rFonts w:hint="eastAsia"/>
        </w:rPr>
        <w:t>Arbiter</w:t>
      </w:r>
      <w:r>
        <w:rPr>
          <w:rFonts w:hint="eastAsia"/>
        </w:rPr>
        <w:t>就会将所有设备添加到</w:t>
      </w:r>
      <w:r>
        <w:rPr>
          <w:rFonts w:hint="eastAsia"/>
        </w:rPr>
        <w:t>Device Server</w:t>
      </w:r>
      <w:r>
        <w:rPr>
          <w:rFonts w:hint="eastAsia"/>
        </w:rPr>
        <w:t>上，同时</w:t>
      </w:r>
      <w:r w:rsidR="007564B0">
        <w:rPr>
          <w:rFonts w:hint="eastAsia"/>
        </w:rPr>
        <w:t>Node4</w:t>
      </w:r>
      <w:r w:rsidR="007564B0">
        <w:rPr>
          <w:rFonts w:hint="eastAsia"/>
        </w:rPr>
        <w:t>模</w:t>
      </w:r>
    </w:p>
    <w:p w:rsidR="0067454C" w:rsidRDefault="007564B0" w:rsidP="0067454C">
      <w:pPr>
        <w:rPr>
          <w:rFonts w:hint="eastAsia"/>
        </w:rPr>
      </w:pPr>
      <w:r>
        <w:rPr>
          <w:rFonts w:hint="eastAsia"/>
        </w:rPr>
        <w:t>拟器会发送视频流到</w:t>
      </w:r>
      <w:r>
        <w:rPr>
          <w:rFonts w:hint="eastAsia"/>
        </w:rPr>
        <w:t>Device Server</w:t>
      </w:r>
      <w:r w:rsidR="003371C1">
        <w:rPr>
          <w:rFonts w:hint="eastAsia"/>
        </w:rPr>
        <w:t>。</w:t>
      </w:r>
      <w:r>
        <w:rPr>
          <w:rFonts w:hint="eastAsia"/>
        </w:rPr>
        <w:t>查看此时</w:t>
      </w:r>
      <w:r>
        <w:rPr>
          <w:rFonts w:hint="eastAsia"/>
        </w:rPr>
        <w:t>Device Server</w:t>
      </w:r>
      <w:r>
        <w:rPr>
          <w:rFonts w:hint="eastAsia"/>
        </w:rPr>
        <w:t>的运行情况：</w:t>
      </w:r>
    </w:p>
    <w:p w:rsidR="009609D9" w:rsidRPr="00CA6AA5" w:rsidRDefault="009609D9" w:rsidP="009609D9">
      <w:pPr>
        <w:rPr>
          <w:rFonts w:hint="eastAsia"/>
          <w:b/>
        </w:rPr>
      </w:pPr>
      <w:r w:rsidRPr="00CA6AA5">
        <w:rPr>
          <w:rFonts w:hint="eastAsia"/>
          <w:b/>
        </w:rPr>
        <w:t>1</w:t>
      </w:r>
      <w:r w:rsidRPr="00CA6AA5">
        <w:rPr>
          <w:rFonts w:hint="eastAsia"/>
          <w:b/>
        </w:rPr>
        <w:t xml:space="preserve">). </w:t>
      </w:r>
      <w:r w:rsidRPr="00CA6AA5">
        <w:rPr>
          <w:rFonts w:hint="eastAsia"/>
          <w:b/>
        </w:rPr>
        <w:t>查看</w:t>
      </w:r>
      <w:r w:rsidRPr="00CA6AA5">
        <w:rPr>
          <w:rFonts w:hint="eastAsia"/>
          <w:b/>
        </w:rPr>
        <w:t>Device Server</w:t>
      </w:r>
      <w:r w:rsidRPr="00CA6AA5">
        <w:rPr>
          <w:rFonts w:hint="eastAsia"/>
          <w:b/>
        </w:rPr>
        <w:t>是否重启</w:t>
      </w:r>
    </w:p>
    <w:p w:rsidR="00CA6AA5" w:rsidRPr="00097142" w:rsidRDefault="00575F27" w:rsidP="00097142">
      <w:pPr>
        <w:ind w:firstLineChars="100" w:firstLine="210"/>
        <w:rPr>
          <w:rFonts w:hint="eastAsia"/>
        </w:rPr>
      </w:pPr>
      <w:r>
        <w:rPr>
          <w:rFonts w:hint="eastAsia"/>
        </w:rPr>
        <w:t>到</w:t>
      </w:r>
      <w:r>
        <w:rPr>
          <w:rFonts w:hint="eastAsia"/>
        </w:rPr>
        <w:t>Device Server</w:t>
      </w:r>
      <w:r>
        <w:rPr>
          <w:rFonts w:hint="eastAsia"/>
        </w:rPr>
        <w:t>服务器的</w:t>
      </w:r>
      <w:r w:rsidRPr="00575F27">
        <w:t>~/stress-test-ds</w:t>
      </w:r>
      <w:r>
        <w:rPr>
          <w:rFonts w:hint="eastAsia"/>
        </w:rPr>
        <w:t>目录，执行</w:t>
      </w:r>
      <w:r w:rsidR="00CA17A6" w:rsidRPr="00CA17A6">
        <w:t>sh check-if-ds-restarted.sh</w:t>
      </w:r>
      <w:r w:rsidR="00097142">
        <w:rPr>
          <w:rFonts w:hint="eastAsia"/>
        </w:rPr>
        <w:t>。</w:t>
      </w:r>
      <w:r w:rsidR="00097142">
        <w:rPr>
          <w:rFonts w:hint="eastAsia"/>
        </w:rPr>
        <w:t>如果输出中有类似</w:t>
      </w:r>
      <w:r w:rsidR="00097142">
        <w:t>”</w:t>
      </w:r>
      <w:r w:rsidR="00097142">
        <w:rPr>
          <w:rFonts w:hint="eastAsia"/>
        </w:rPr>
        <w:t>RESTART</w:t>
      </w:r>
      <w:r w:rsidR="00097142">
        <w:t>…”</w:t>
      </w:r>
      <w:r w:rsidR="00097142">
        <w:rPr>
          <w:rFonts w:hint="eastAsia"/>
        </w:rPr>
        <w:t>的语句，</w:t>
      </w:r>
      <w:r w:rsidR="00097142">
        <w:rPr>
          <w:rFonts w:hint="eastAsia"/>
        </w:rPr>
        <w:t xml:space="preserve"> </w:t>
      </w:r>
      <w:r w:rsidR="00097142">
        <w:rPr>
          <w:rFonts w:hint="eastAsia"/>
        </w:rPr>
        <w:t>说明</w:t>
      </w:r>
      <w:r w:rsidR="00097142">
        <w:rPr>
          <w:rFonts w:hint="eastAsia"/>
        </w:rPr>
        <w:t>Device Server</w:t>
      </w:r>
      <w:r w:rsidR="00097142">
        <w:rPr>
          <w:rFonts w:hint="eastAsia"/>
        </w:rPr>
        <w:t>有重启</w:t>
      </w:r>
      <w:r w:rsidR="00173E42">
        <w:rPr>
          <w:rFonts w:hint="eastAsia"/>
        </w:rPr>
        <w:t>。如果有重启，说明设备数量超过</w:t>
      </w:r>
      <w:r w:rsidR="00173E42">
        <w:rPr>
          <w:rFonts w:hint="eastAsia"/>
        </w:rPr>
        <w:t>Device Server</w:t>
      </w:r>
      <w:r w:rsidR="00E156CA">
        <w:rPr>
          <w:rFonts w:hint="eastAsia"/>
        </w:rPr>
        <w:t>的极限，请减少设</w:t>
      </w:r>
      <w:r w:rsidR="00056179">
        <w:rPr>
          <w:rFonts w:hint="eastAsia"/>
        </w:rPr>
        <w:t>备数量</w:t>
      </w:r>
      <w:r w:rsidR="00F97BF2">
        <w:rPr>
          <w:rFonts w:hint="eastAsia"/>
        </w:rPr>
        <w:t>后</w:t>
      </w:r>
      <w:r w:rsidR="00056179">
        <w:rPr>
          <w:rFonts w:hint="eastAsia"/>
        </w:rPr>
        <w:t>重新测试。</w:t>
      </w:r>
    </w:p>
    <w:p w:rsidR="00097142" w:rsidRPr="009609D9" w:rsidRDefault="00097142" w:rsidP="0067454C">
      <w:pPr>
        <w:rPr>
          <w:rFonts w:hint="eastAsia"/>
        </w:rPr>
      </w:pPr>
    </w:p>
    <w:p w:rsidR="00FC3503" w:rsidRPr="00CA6AA5" w:rsidRDefault="009609D9" w:rsidP="0067454C">
      <w:pPr>
        <w:rPr>
          <w:rFonts w:hint="eastAsia"/>
          <w:b/>
        </w:rPr>
      </w:pPr>
      <w:r w:rsidRPr="00CA6AA5">
        <w:rPr>
          <w:rFonts w:hint="eastAsia"/>
          <w:b/>
        </w:rPr>
        <w:t>2</w:t>
      </w:r>
      <w:r w:rsidR="007564B0" w:rsidRPr="00CA6AA5">
        <w:rPr>
          <w:rFonts w:hint="eastAsia"/>
          <w:b/>
        </w:rPr>
        <w:t xml:space="preserve">). </w:t>
      </w:r>
      <w:r w:rsidR="007564B0" w:rsidRPr="00CA6AA5">
        <w:rPr>
          <w:rFonts w:hint="eastAsia"/>
          <w:b/>
        </w:rPr>
        <w:t>查看</w:t>
      </w:r>
      <w:r w:rsidR="007564B0" w:rsidRPr="00CA6AA5">
        <w:rPr>
          <w:rFonts w:hint="eastAsia"/>
          <w:b/>
        </w:rPr>
        <w:t>Device Server</w:t>
      </w:r>
      <w:r w:rsidR="000E11CB">
        <w:rPr>
          <w:rFonts w:hint="eastAsia"/>
          <w:b/>
        </w:rPr>
        <w:t>收到</w:t>
      </w:r>
      <w:r w:rsidR="007564B0" w:rsidRPr="00CA6AA5">
        <w:rPr>
          <w:rFonts w:hint="eastAsia"/>
          <w:b/>
        </w:rPr>
        <w:t>的帧率情况</w:t>
      </w:r>
    </w:p>
    <w:p w:rsidR="00FC3503" w:rsidRDefault="004D4E9B" w:rsidP="00EB0E89">
      <w:pPr>
        <w:ind w:firstLineChars="100" w:firstLine="210"/>
        <w:rPr>
          <w:rFonts w:hint="eastAsia"/>
        </w:rPr>
      </w:pPr>
      <w:r>
        <w:rPr>
          <w:rFonts w:hint="eastAsia"/>
        </w:rPr>
        <w:t>分别到每个</w:t>
      </w:r>
      <w:r w:rsidR="00EB0E89">
        <w:rPr>
          <w:rFonts w:hint="eastAsia"/>
        </w:rPr>
        <w:t>Device Server</w:t>
      </w:r>
      <w:r w:rsidR="00EB0E89">
        <w:rPr>
          <w:rFonts w:hint="eastAsia"/>
        </w:rPr>
        <w:t>的目录下，查看</w:t>
      </w:r>
      <w:r w:rsidR="00EB0E89">
        <w:rPr>
          <w:rFonts w:hint="eastAsia"/>
        </w:rPr>
        <w:t>Device Server</w:t>
      </w:r>
      <w:r w:rsidR="00EB0E89">
        <w:rPr>
          <w:rFonts w:hint="eastAsia"/>
        </w:rPr>
        <w:t>从</w:t>
      </w:r>
      <w:r w:rsidR="005E3A63">
        <w:rPr>
          <w:rFonts w:hint="eastAsia"/>
        </w:rPr>
        <w:t>Node</w:t>
      </w:r>
      <w:r w:rsidR="005E3A63">
        <w:rPr>
          <w:rFonts w:hint="eastAsia"/>
        </w:rPr>
        <w:t>得到的帧率</w:t>
      </w:r>
      <w:r w:rsidR="00DC2F7C">
        <w:rPr>
          <w:rFonts w:hint="eastAsia"/>
        </w:rPr>
        <w:t>。如果比我们设置的帧率小太多</w:t>
      </w:r>
      <w:r w:rsidR="00CB5766">
        <w:rPr>
          <w:rFonts w:hint="eastAsia"/>
        </w:rPr>
        <w:t>(</w:t>
      </w:r>
      <w:r w:rsidR="00CB5766">
        <w:rPr>
          <w:rFonts w:hint="eastAsia"/>
        </w:rPr>
        <w:t>比如设置的是</w:t>
      </w:r>
      <w:r w:rsidR="00CB5766">
        <w:rPr>
          <w:rFonts w:hint="eastAsia"/>
        </w:rPr>
        <w:t>15</w:t>
      </w:r>
      <w:r w:rsidR="00CB5766">
        <w:rPr>
          <w:rFonts w:hint="eastAsia"/>
        </w:rPr>
        <w:t>，但这里得到的小于</w:t>
      </w:r>
      <w:r w:rsidR="00CB5766">
        <w:rPr>
          <w:rFonts w:hint="eastAsia"/>
        </w:rPr>
        <w:t>10)</w:t>
      </w:r>
      <w:r w:rsidR="00DC2F7C">
        <w:rPr>
          <w:rFonts w:hint="eastAsia"/>
        </w:rPr>
        <w:t>，</w:t>
      </w:r>
      <w:r w:rsidR="00CB5766">
        <w:rPr>
          <w:rFonts w:hint="eastAsia"/>
        </w:rPr>
        <w:t>减少设备数量</w:t>
      </w:r>
      <w:r w:rsidR="00C17D9F">
        <w:rPr>
          <w:rFonts w:hint="eastAsia"/>
        </w:rPr>
        <w:t>后</w:t>
      </w:r>
      <w:r w:rsidR="00CB5766">
        <w:rPr>
          <w:rFonts w:hint="eastAsia"/>
        </w:rPr>
        <w:t>重新测试。</w:t>
      </w:r>
    </w:p>
    <w:p w:rsidR="001A145B" w:rsidRDefault="00EB0E89" w:rsidP="0067454C">
      <w:pPr>
        <w:rPr>
          <w:rFonts w:hint="eastAsia"/>
        </w:rPr>
      </w:pPr>
      <w:r>
        <w:rPr>
          <w:noProof/>
        </w:rPr>
        <w:drawing>
          <wp:inline distT="0" distB="0" distL="0" distR="0" wp14:anchorId="6B863A6D" wp14:editId="20A1A538">
            <wp:extent cx="5274310" cy="710567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10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0E89" w:rsidRDefault="00EB0E89" w:rsidP="0067454C">
      <w:pPr>
        <w:rPr>
          <w:rFonts w:hint="eastAsia"/>
        </w:rPr>
      </w:pPr>
    </w:p>
    <w:p w:rsidR="000E3A79" w:rsidRPr="00CA6AA5" w:rsidRDefault="001A145B" w:rsidP="0067454C">
      <w:pPr>
        <w:rPr>
          <w:rFonts w:hint="eastAsia"/>
          <w:b/>
        </w:rPr>
      </w:pPr>
      <w:r w:rsidRPr="00CA6AA5">
        <w:rPr>
          <w:rFonts w:hint="eastAsia"/>
          <w:b/>
        </w:rPr>
        <w:t>3</w:t>
      </w:r>
      <w:r w:rsidR="000E3A79" w:rsidRPr="00CA6AA5">
        <w:rPr>
          <w:rFonts w:hint="eastAsia"/>
          <w:b/>
        </w:rPr>
        <w:t xml:space="preserve">). </w:t>
      </w:r>
      <w:r w:rsidR="00935C7B" w:rsidRPr="00CA6AA5">
        <w:rPr>
          <w:rFonts w:hint="eastAsia"/>
          <w:b/>
        </w:rPr>
        <w:t>查看</w:t>
      </w:r>
      <w:r w:rsidR="00935C7B" w:rsidRPr="00CA6AA5">
        <w:rPr>
          <w:rFonts w:hint="eastAsia"/>
          <w:b/>
        </w:rPr>
        <w:t>Device Server</w:t>
      </w:r>
      <w:r w:rsidR="00935C7B" w:rsidRPr="00CA6AA5">
        <w:rPr>
          <w:rFonts w:hint="eastAsia"/>
          <w:b/>
        </w:rPr>
        <w:t>上的负载情况</w:t>
      </w:r>
    </w:p>
    <w:p w:rsidR="00935C7B" w:rsidRDefault="00426188" w:rsidP="00426188">
      <w:pPr>
        <w:ind w:firstLineChars="100" w:firstLine="210"/>
        <w:rPr>
          <w:rFonts w:hint="eastAsia"/>
        </w:rPr>
      </w:pPr>
      <w:r>
        <w:rPr>
          <w:rFonts w:hint="eastAsia"/>
        </w:rPr>
        <w:t>用</w:t>
      </w:r>
      <w:r>
        <w:rPr>
          <w:rFonts w:hint="eastAsia"/>
        </w:rPr>
        <w:t>htop</w:t>
      </w:r>
      <w:r>
        <w:rPr>
          <w:rFonts w:hint="eastAsia"/>
        </w:rPr>
        <w:t>查看服务器的</w:t>
      </w:r>
      <w:r>
        <w:rPr>
          <w:rFonts w:hint="eastAsia"/>
        </w:rPr>
        <w:t>CPU</w:t>
      </w:r>
      <w:r>
        <w:rPr>
          <w:rFonts w:hint="eastAsia"/>
        </w:rPr>
        <w:t>和内存占用情况</w:t>
      </w:r>
      <w:r w:rsidR="00281FB7">
        <w:rPr>
          <w:rFonts w:hint="eastAsia"/>
        </w:rPr>
        <w:t>。如果</w:t>
      </w:r>
      <w:r w:rsidR="00281FB7">
        <w:rPr>
          <w:rFonts w:hint="eastAsia"/>
        </w:rPr>
        <w:t>CPU</w:t>
      </w:r>
      <w:r w:rsidR="00281FB7">
        <w:rPr>
          <w:rFonts w:hint="eastAsia"/>
        </w:rPr>
        <w:t>和内存占用过多，</w:t>
      </w:r>
      <w:r w:rsidR="00281FB7">
        <w:rPr>
          <w:rFonts w:hint="eastAsia"/>
        </w:rPr>
        <w:t>减少设备数量</w:t>
      </w:r>
      <w:r w:rsidR="00275DB6">
        <w:rPr>
          <w:rFonts w:hint="eastAsia"/>
        </w:rPr>
        <w:t>后</w:t>
      </w:r>
      <w:r w:rsidR="00281FB7">
        <w:rPr>
          <w:rFonts w:hint="eastAsia"/>
        </w:rPr>
        <w:t>重新测试</w:t>
      </w:r>
      <w:r w:rsidR="00281FB7">
        <w:rPr>
          <w:rFonts w:hint="eastAsia"/>
        </w:rPr>
        <w:t>。</w:t>
      </w:r>
    </w:p>
    <w:p w:rsidR="00203B9C" w:rsidRDefault="00203B9C" w:rsidP="00426188">
      <w:pPr>
        <w:ind w:firstLineChars="100" w:firstLine="210"/>
        <w:rPr>
          <w:rFonts w:hint="eastAsia"/>
        </w:rPr>
      </w:pPr>
    </w:p>
    <w:p w:rsidR="00203B9C" w:rsidRDefault="00203B9C" w:rsidP="00203B9C">
      <w:pPr>
        <w:rPr>
          <w:rFonts w:hint="eastAsia"/>
        </w:rPr>
      </w:pPr>
      <w:r>
        <w:rPr>
          <w:rFonts w:hint="eastAsia"/>
        </w:rPr>
        <w:t>如果以上三个检查项都正常，请继续往下执行。</w:t>
      </w:r>
    </w:p>
    <w:p w:rsidR="00203B9C" w:rsidRPr="00203B9C" w:rsidRDefault="00203B9C" w:rsidP="00203B9C"/>
    <w:p w:rsidR="003656DC" w:rsidRDefault="0067454C" w:rsidP="003656DC">
      <w:pPr>
        <w:pStyle w:val="3"/>
      </w:pPr>
      <w:r>
        <w:rPr>
          <w:rFonts w:hint="eastAsia"/>
        </w:rPr>
        <w:t>3.2</w:t>
      </w:r>
      <w:r w:rsidR="003656DC">
        <w:rPr>
          <w:rFonts w:hint="eastAsia"/>
        </w:rPr>
        <w:t xml:space="preserve"> </w:t>
      </w:r>
      <w:r w:rsidR="00847BD8">
        <w:rPr>
          <w:rFonts w:hint="eastAsia"/>
        </w:rPr>
        <w:t>模拟</w:t>
      </w:r>
      <w:r w:rsidR="00B56B4B">
        <w:rPr>
          <w:rFonts w:hint="eastAsia"/>
        </w:rPr>
        <w:t>P</w:t>
      </w:r>
      <w:r w:rsidR="00455359">
        <w:rPr>
          <w:rFonts w:hint="eastAsia"/>
        </w:rPr>
        <w:t>latform</w:t>
      </w:r>
      <w:r w:rsidR="003656DC">
        <w:rPr>
          <w:rFonts w:hint="eastAsia"/>
        </w:rPr>
        <w:t>从</w:t>
      </w:r>
      <w:r w:rsidR="003656DC">
        <w:rPr>
          <w:rFonts w:hint="eastAsia"/>
        </w:rPr>
        <w:t>Device</w:t>
      </w:r>
      <w:r w:rsidR="00DE22E1">
        <w:rPr>
          <w:rFonts w:hint="eastAsia"/>
        </w:rPr>
        <w:t xml:space="preserve"> </w:t>
      </w:r>
      <w:r w:rsidR="003656DC">
        <w:rPr>
          <w:rFonts w:hint="eastAsia"/>
        </w:rPr>
        <w:t>Server</w:t>
      </w:r>
      <w:r w:rsidR="003656DC">
        <w:rPr>
          <w:rFonts w:hint="eastAsia"/>
        </w:rPr>
        <w:t>拉取视频码流，查看是否有丢帧</w:t>
      </w:r>
    </w:p>
    <w:p w:rsidR="006E0AD5" w:rsidRDefault="00FD0484" w:rsidP="003656DC">
      <w:pPr>
        <w:ind w:firstLineChars="100" w:firstLine="210"/>
      </w:pPr>
      <w:r>
        <w:rPr>
          <w:rFonts w:hint="eastAsia"/>
        </w:rPr>
        <w:t>此操作就是模拟</w:t>
      </w:r>
      <w:r w:rsidR="009E5DFA">
        <w:rPr>
          <w:rFonts w:hint="eastAsia"/>
        </w:rPr>
        <w:t>P</w:t>
      </w:r>
      <w:r w:rsidR="008B5E88">
        <w:rPr>
          <w:rFonts w:hint="eastAsia"/>
        </w:rPr>
        <w:t>latform</w:t>
      </w:r>
      <w:r w:rsidR="008B5E88">
        <w:rPr>
          <w:rFonts w:hint="eastAsia"/>
        </w:rPr>
        <w:t>从</w:t>
      </w:r>
      <w:r w:rsidR="008B5E88">
        <w:rPr>
          <w:rFonts w:hint="eastAsia"/>
        </w:rPr>
        <w:t>Device Server</w:t>
      </w:r>
      <w:r w:rsidR="008B5E88">
        <w:rPr>
          <w:rFonts w:hint="eastAsia"/>
        </w:rPr>
        <w:t>拉取视频码流的操作：</w:t>
      </w:r>
    </w:p>
    <w:p w:rsidR="00485943" w:rsidRPr="00484F77" w:rsidRDefault="00455359" w:rsidP="00484F77">
      <w:pPr>
        <w:pStyle w:val="a3"/>
        <w:numPr>
          <w:ilvl w:val="0"/>
          <w:numId w:val="6"/>
        </w:numPr>
        <w:ind w:firstLineChars="0"/>
        <w:rPr>
          <w:color w:val="FF0000"/>
        </w:rPr>
      </w:pPr>
      <w:r w:rsidRPr="00484F77">
        <w:rPr>
          <w:rFonts w:hint="eastAsia"/>
          <w:color w:val="FF0000"/>
        </w:rPr>
        <w:t>开始</w:t>
      </w:r>
      <w:r w:rsidR="00152AA9" w:rsidRPr="00484F77">
        <w:rPr>
          <w:rFonts w:hint="eastAsia"/>
          <w:color w:val="FF0000"/>
        </w:rPr>
        <w:t>从</w:t>
      </w:r>
      <w:r w:rsidR="00152AA9" w:rsidRPr="00484F77">
        <w:rPr>
          <w:rFonts w:hint="eastAsia"/>
          <w:color w:val="FF0000"/>
        </w:rPr>
        <w:t>Device Server</w:t>
      </w:r>
      <w:r w:rsidR="00152AA9" w:rsidRPr="00484F77">
        <w:rPr>
          <w:rFonts w:hint="eastAsia"/>
          <w:color w:val="FF0000"/>
        </w:rPr>
        <w:t>拉取视频流</w:t>
      </w:r>
    </w:p>
    <w:p w:rsidR="003656DC" w:rsidRDefault="003656DC" w:rsidP="003656DC">
      <w:pPr>
        <w:ind w:firstLineChars="100" w:firstLine="210"/>
      </w:pPr>
      <w:r>
        <w:rPr>
          <w:rFonts w:hint="eastAsia"/>
        </w:rPr>
        <w:t>登录到</w:t>
      </w:r>
      <w:r>
        <w:rPr>
          <w:rFonts w:hint="eastAsia"/>
        </w:rPr>
        <w:t>Arbiter</w:t>
      </w:r>
      <w:r>
        <w:rPr>
          <w:rFonts w:hint="eastAsia"/>
        </w:rPr>
        <w:t>服务所在的机器上，切换到</w:t>
      </w:r>
      <w:r w:rsidRPr="00D1243D">
        <w:t>~/deploy-package/rtsp-client</w:t>
      </w:r>
      <w:r>
        <w:rPr>
          <w:rFonts w:hint="eastAsia"/>
        </w:rPr>
        <w:t>下面，运行</w:t>
      </w:r>
      <w:r w:rsidRPr="00C94B89">
        <w:t>start-rtsp-client.sh</w:t>
      </w:r>
      <w:r w:rsidR="00E11355"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显示以下内容说明开始拉取视频码流</w:t>
      </w:r>
      <w:r w:rsidR="00482045">
        <w:rPr>
          <w:rFonts w:hint="eastAsia"/>
        </w:rPr>
        <w:t>：</w:t>
      </w:r>
    </w:p>
    <w:p w:rsidR="001F6AD5" w:rsidRDefault="001F6AD5" w:rsidP="003656DC">
      <w:pPr>
        <w:ind w:firstLineChars="100" w:firstLine="210"/>
      </w:pPr>
      <w:r>
        <w:rPr>
          <w:rFonts w:hint="eastAsia"/>
        </w:rPr>
        <w:t>(</w:t>
      </w:r>
      <w:r w:rsidR="00BF3F8C">
        <w:rPr>
          <w:rFonts w:hint="eastAsia"/>
        </w:rPr>
        <w:t>因为</w:t>
      </w:r>
      <w:r w:rsidR="00BF3F8C">
        <w:rPr>
          <w:rFonts w:hint="eastAsia"/>
        </w:rPr>
        <w:t>Arbiter</w:t>
      </w:r>
      <w:r w:rsidR="00A44BB2">
        <w:rPr>
          <w:rFonts w:hint="eastAsia"/>
        </w:rPr>
        <w:t>服务所在的服务器压力较小，</w:t>
      </w:r>
      <w:r w:rsidR="00BF3F8C">
        <w:rPr>
          <w:rFonts w:hint="eastAsia"/>
        </w:rPr>
        <w:t>所以我们</w:t>
      </w:r>
      <w:r w:rsidR="00A2379A">
        <w:rPr>
          <w:rFonts w:hint="eastAsia"/>
        </w:rPr>
        <w:t>就</w:t>
      </w:r>
      <w:r w:rsidR="003F3A50">
        <w:rPr>
          <w:rFonts w:hint="eastAsia"/>
        </w:rPr>
        <w:t>模拟</w:t>
      </w:r>
      <w:r w:rsidR="005206B4">
        <w:rPr>
          <w:rFonts w:hint="eastAsia"/>
        </w:rPr>
        <w:t>P</w:t>
      </w:r>
      <w:r w:rsidR="003F3A50">
        <w:rPr>
          <w:rFonts w:hint="eastAsia"/>
        </w:rPr>
        <w:t>latform</w:t>
      </w:r>
      <w:r w:rsidR="003F3A50">
        <w:rPr>
          <w:rFonts w:hint="eastAsia"/>
        </w:rPr>
        <w:t>和</w:t>
      </w:r>
      <w:r w:rsidR="005206B4">
        <w:rPr>
          <w:rFonts w:hint="eastAsia"/>
        </w:rPr>
        <w:t>A</w:t>
      </w:r>
      <w:r w:rsidR="003F3A50">
        <w:rPr>
          <w:rFonts w:hint="eastAsia"/>
        </w:rPr>
        <w:t>rbiter</w:t>
      </w:r>
      <w:r w:rsidR="003F3A50">
        <w:rPr>
          <w:rFonts w:hint="eastAsia"/>
        </w:rPr>
        <w:t>在一台机器上</w:t>
      </w:r>
      <w:r w:rsidR="0096245C">
        <w:rPr>
          <w:rFonts w:hint="eastAsia"/>
        </w:rPr>
        <w:t>运行时</w:t>
      </w:r>
      <w:r w:rsidR="00C54978">
        <w:rPr>
          <w:rFonts w:hint="eastAsia"/>
        </w:rPr>
        <w:t>Platform</w:t>
      </w:r>
      <w:r w:rsidR="003409EC">
        <w:rPr>
          <w:rFonts w:hint="eastAsia"/>
        </w:rPr>
        <w:t>从</w:t>
      </w:r>
      <w:r w:rsidR="003409EC">
        <w:rPr>
          <w:rFonts w:hint="eastAsia"/>
        </w:rPr>
        <w:t>Device Server</w:t>
      </w:r>
      <w:r w:rsidR="003409EC">
        <w:rPr>
          <w:rFonts w:hint="eastAsia"/>
        </w:rPr>
        <w:t>拉取视频流的情形</w:t>
      </w:r>
      <w:r w:rsidR="00F70798">
        <w:rPr>
          <w:rFonts w:hint="eastAsia"/>
        </w:rPr>
        <w:t>。</w:t>
      </w:r>
      <w:r w:rsidR="00CB4802">
        <w:rPr>
          <w:rFonts w:hint="eastAsia"/>
        </w:rPr>
        <w:t>以下这个</w:t>
      </w:r>
      <w:r w:rsidR="00CB4802">
        <w:rPr>
          <w:rFonts w:hint="eastAsia"/>
        </w:rPr>
        <w:t>start-rtsp-client.sh</w:t>
      </w:r>
      <w:r w:rsidR="00CB4802">
        <w:rPr>
          <w:rFonts w:hint="eastAsia"/>
        </w:rPr>
        <w:t>的作用就是</w:t>
      </w:r>
      <w:r w:rsidR="00927349">
        <w:rPr>
          <w:rFonts w:hint="eastAsia"/>
        </w:rPr>
        <w:t>模拟</w:t>
      </w:r>
      <w:r w:rsidR="005369BB">
        <w:rPr>
          <w:rFonts w:hint="eastAsia"/>
        </w:rPr>
        <w:t>P</w:t>
      </w:r>
      <w:r w:rsidR="00927349">
        <w:rPr>
          <w:rFonts w:hint="eastAsia"/>
        </w:rPr>
        <w:t>latform</w:t>
      </w:r>
      <w:r w:rsidR="00927349">
        <w:rPr>
          <w:rFonts w:hint="eastAsia"/>
        </w:rPr>
        <w:t>从</w:t>
      </w:r>
      <w:r w:rsidR="00927349">
        <w:rPr>
          <w:rFonts w:hint="eastAsia"/>
        </w:rPr>
        <w:t>Device Server</w:t>
      </w:r>
      <w:r w:rsidR="00927349">
        <w:rPr>
          <w:rFonts w:hint="eastAsia"/>
        </w:rPr>
        <w:t>拉取视频流</w:t>
      </w:r>
      <w:r>
        <w:rPr>
          <w:rFonts w:hint="eastAsia"/>
        </w:rPr>
        <w:t>)</w:t>
      </w:r>
    </w:p>
    <w:p w:rsidR="003656DC" w:rsidRDefault="003656DC" w:rsidP="003656DC">
      <w:pPr>
        <w:ind w:firstLineChars="100" w:firstLine="210"/>
      </w:pPr>
      <w:r>
        <w:rPr>
          <w:noProof/>
        </w:rPr>
        <w:lastRenderedPageBreak/>
        <w:drawing>
          <wp:inline distT="0" distB="0" distL="0" distR="0" wp14:anchorId="7F1530B3" wp14:editId="6AFA519D">
            <wp:extent cx="5274310" cy="941318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1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6DC" w:rsidRDefault="003656DC" w:rsidP="003656DC">
      <w:r>
        <w:rPr>
          <w:rFonts w:hint="eastAsia"/>
        </w:rPr>
        <w:t xml:space="preserve">  </w:t>
      </w:r>
    </w:p>
    <w:p w:rsidR="003656DC" w:rsidRDefault="003656DC" w:rsidP="003656DC">
      <w:pPr>
        <w:ind w:firstLineChars="100" w:firstLine="210"/>
      </w:pPr>
      <w:r>
        <w:rPr>
          <w:rFonts w:hint="eastAsia"/>
        </w:rPr>
        <w:t>查看拉取码流的客户端运行情况</w:t>
      </w:r>
    </w:p>
    <w:p w:rsidR="003656DC" w:rsidRDefault="003656DC" w:rsidP="003656DC">
      <w:r w:rsidRPr="00F64179">
        <w:t>ps -ef|grep rtsp_client</w:t>
      </w:r>
      <w:r w:rsidR="00A916C5">
        <w:rPr>
          <w:rFonts w:hint="eastAsia"/>
        </w:rPr>
        <w:t xml:space="preserve"> </w:t>
      </w:r>
      <w:r w:rsidR="00A916C5">
        <w:rPr>
          <w:rFonts w:hint="eastAsia"/>
        </w:rPr>
        <w:t>，</w:t>
      </w:r>
      <w:r>
        <w:rPr>
          <w:rFonts w:hint="eastAsia"/>
        </w:rPr>
        <w:t>输出结果</w:t>
      </w:r>
    </w:p>
    <w:p w:rsidR="003656DC" w:rsidRDefault="003656DC" w:rsidP="003656DC">
      <w:r>
        <w:rPr>
          <w:noProof/>
        </w:rPr>
        <w:drawing>
          <wp:inline distT="0" distB="0" distL="0" distR="0" wp14:anchorId="2019E75A" wp14:editId="1CCD3027">
            <wp:extent cx="5274310" cy="61594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5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6DC" w:rsidRPr="00F64179" w:rsidRDefault="003656DC" w:rsidP="003656DC"/>
    <w:p w:rsidR="003656DC" w:rsidRPr="00484F77" w:rsidRDefault="003656DC" w:rsidP="00484F77">
      <w:pPr>
        <w:pStyle w:val="a3"/>
        <w:numPr>
          <w:ilvl w:val="0"/>
          <w:numId w:val="6"/>
        </w:numPr>
        <w:ind w:firstLineChars="0"/>
        <w:rPr>
          <w:color w:val="FF0000"/>
        </w:rPr>
      </w:pPr>
      <w:r w:rsidRPr="00484F77">
        <w:rPr>
          <w:rFonts w:hint="eastAsia"/>
          <w:color w:val="FF0000"/>
        </w:rPr>
        <w:t>视频码流获取情况查看</w:t>
      </w:r>
    </w:p>
    <w:p w:rsidR="00C951FF" w:rsidRDefault="003656DC" w:rsidP="00103A5D">
      <w:pPr>
        <w:ind w:firstLineChars="150" w:firstLine="315"/>
      </w:pPr>
      <w:r>
        <w:rPr>
          <w:rFonts w:hint="eastAsia"/>
        </w:rPr>
        <w:t>运行</w:t>
      </w:r>
      <w:r w:rsidRPr="00731991">
        <w:t>analysis-stream.sh</w:t>
      </w:r>
      <w:r>
        <w:rPr>
          <w:rFonts w:hint="eastAsia"/>
        </w:rPr>
        <w:t>，该脚本会分析从每一个</w:t>
      </w:r>
      <w:r>
        <w:rPr>
          <w:rFonts w:hint="eastAsia"/>
        </w:rPr>
        <w:t>Device Sever</w:t>
      </w:r>
      <w:r>
        <w:rPr>
          <w:rFonts w:hint="eastAsia"/>
        </w:rPr>
        <w:t>上拉取的视频码流的数据，并将分析结果写到</w:t>
      </w:r>
      <w:r w:rsidRPr="00B917FC">
        <w:t>resultForAnalysis.log</w:t>
      </w:r>
      <w:r>
        <w:rPr>
          <w:rFonts w:hint="eastAsia"/>
        </w:rPr>
        <w:t>日志里面</w:t>
      </w:r>
    </w:p>
    <w:p w:rsidR="00EE4F74" w:rsidRDefault="00BB287D" w:rsidP="00C951FF">
      <w:pPr>
        <w:ind w:firstLineChars="150" w:firstLine="315"/>
      </w:pPr>
      <w:r>
        <w:rPr>
          <w:rFonts w:hint="eastAsia"/>
        </w:rPr>
        <w:t>（</w:t>
      </w:r>
      <w:r w:rsidR="00C951FF">
        <w:rPr>
          <w:rFonts w:hint="eastAsia"/>
        </w:rPr>
        <w:t>因为</w:t>
      </w:r>
      <w:r w:rsidR="00DE137F">
        <w:rPr>
          <w:rFonts w:hint="eastAsia"/>
        </w:rPr>
        <w:t>从每一个</w:t>
      </w:r>
      <w:r w:rsidR="00DE137F">
        <w:rPr>
          <w:rFonts w:hint="eastAsia"/>
        </w:rPr>
        <w:t>Device Server</w:t>
      </w:r>
      <w:r w:rsidR="00DE137F">
        <w:rPr>
          <w:rFonts w:hint="eastAsia"/>
        </w:rPr>
        <w:t>拉取到的视频码流都会</w:t>
      </w:r>
      <w:r w:rsidR="006A162A">
        <w:rPr>
          <w:rFonts w:hint="eastAsia"/>
        </w:rPr>
        <w:t>写到一个</w:t>
      </w:r>
      <w:r w:rsidR="00E2753D">
        <w:rPr>
          <w:rFonts w:hint="eastAsia"/>
        </w:rPr>
        <w:t>单独的</w:t>
      </w:r>
      <w:r w:rsidR="006A162A">
        <w:rPr>
          <w:rFonts w:hint="eastAsia"/>
        </w:rPr>
        <w:t>日志文件里面，</w:t>
      </w:r>
      <w:r w:rsidR="00A57CF3">
        <w:rPr>
          <w:rFonts w:hint="eastAsia"/>
        </w:rPr>
        <w:t>要是有</w:t>
      </w:r>
      <w:r w:rsidR="00A57CF3">
        <w:rPr>
          <w:rFonts w:hint="eastAsia"/>
        </w:rPr>
        <w:t>20</w:t>
      </w:r>
      <w:r w:rsidR="00A57CF3">
        <w:rPr>
          <w:rFonts w:hint="eastAsia"/>
        </w:rPr>
        <w:t>个</w:t>
      </w:r>
      <w:r w:rsidR="00A57CF3">
        <w:rPr>
          <w:rFonts w:hint="eastAsia"/>
        </w:rPr>
        <w:t>Device Server</w:t>
      </w:r>
      <w:r w:rsidR="00A57CF3">
        <w:rPr>
          <w:rFonts w:hint="eastAsia"/>
        </w:rPr>
        <w:t>的话，我们就需要看</w:t>
      </w:r>
      <w:r w:rsidR="00A57CF3">
        <w:rPr>
          <w:rFonts w:hint="eastAsia"/>
        </w:rPr>
        <w:t>20</w:t>
      </w:r>
      <w:r w:rsidR="00A57CF3">
        <w:rPr>
          <w:rFonts w:hint="eastAsia"/>
        </w:rPr>
        <w:t>个日志文件</w:t>
      </w:r>
      <w:r w:rsidR="00CB5359">
        <w:rPr>
          <w:rFonts w:hint="eastAsia"/>
        </w:rPr>
        <w:t>，以便查看从每个</w:t>
      </w:r>
      <w:r w:rsidR="00CB5359">
        <w:rPr>
          <w:rFonts w:hint="eastAsia"/>
        </w:rPr>
        <w:t>Device Server</w:t>
      </w:r>
      <w:r w:rsidR="00CB5359">
        <w:rPr>
          <w:rFonts w:hint="eastAsia"/>
        </w:rPr>
        <w:t>上拉到的码流是否有丢帧，这样效率太低了</w:t>
      </w:r>
      <w:r w:rsidR="0081619D">
        <w:rPr>
          <w:rFonts w:hint="eastAsia"/>
        </w:rPr>
        <w:t>。</w:t>
      </w:r>
      <w:r w:rsidR="006537AF">
        <w:rPr>
          <w:rFonts w:hint="eastAsia"/>
        </w:rPr>
        <w:t>所以</w:t>
      </w:r>
      <w:r w:rsidR="0066719D" w:rsidRPr="00731991">
        <w:t>analysis-stream.sh</w:t>
      </w:r>
      <w:r w:rsidR="0066719D">
        <w:rPr>
          <w:rFonts w:hint="eastAsia"/>
        </w:rPr>
        <w:t>这个脚本就是</w:t>
      </w:r>
      <w:r w:rsidR="001275AA">
        <w:rPr>
          <w:rFonts w:hint="eastAsia"/>
        </w:rPr>
        <w:t>用来分析</w:t>
      </w:r>
      <w:r w:rsidR="00DE0947">
        <w:rPr>
          <w:rFonts w:hint="eastAsia"/>
        </w:rPr>
        <w:t>从</w:t>
      </w:r>
      <w:r w:rsidR="005C259F">
        <w:rPr>
          <w:rFonts w:hint="eastAsia"/>
        </w:rPr>
        <w:t>每个</w:t>
      </w:r>
      <w:r w:rsidR="005C259F">
        <w:rPr>
          <w:rFonts w:hint="eastAsia"/>
        </w:rPr>
        <w:t>Device Server</w:t>
      </w:r>
      <w:r w:rsidR="005C259F">
        <w:rPr>
          <w:rFonts w:hint="eastAsia"/>
        </w:rPr>
        <w:t>上面</w:t>
      </w:r>
      <w:r w:rsidR="00B562DC">
        <w:rPr>
          <w:rFonts w:hint="eastAsia"/>
        </w:rPr>
        <w:t>拉取到的视频流的情况，只将分析结果打出来</w:t>
      </w:r>
      <w:r w:rsidR="009224F7">
        <w:rPr>
          <w:rFonts w:hint="eastAsia"/>
        </w:rPr>
        <w:t>写到</w:t>
      </w:r>
      <w:r w:rsidR="00191E83" w:rsidRPr="00B917FC">
        <w:t>resultForAnalysis.log</w:t>
      </w:r>
      <w:r w:rsidR="00191E83">
        <w:rPr>
          <w:rFonts w:hint="eastAsia"/>
        </w:rPr>
        <w:t>文件里</w:t>
      </w:r>
      <w:r>
        <w:rPr>
          <w:rFonts w:hint="eastAsia"/>
        </w:rPr>
        <w:t>）</w:t>
      </w:r>
    </w:p>
    <w:p w:rsidR="00452A6A" w:rsidRDefault="003656DC" w:rsidP="003656DC">
      <w:r>
        <w:rPr>
          <w:rFonts w:hint="eastAsia"/>
        </w:rPr>
        <w:t xml:space="preserve">  </w:t>
      </w:r>
    </w:p>
    <w:p w:rsidR="003656DC" w:rsidRDefault="003656DC" w:rsidP="00452A6A">
      <w:pPr>
        <w:ind w:firstLineChars="100" w:firstLine="210"/>
      </w:pPr>
      <w:r>
        <w:rPr>
          <w:rFonts w:hint="eastAsia"/>
        </w:rPr>
        <w:t>查看该日志文件</w:t>
      </w:r>
      <w:r w:rsidR="009E2177">
        <w:rPr>
          <w:rFonts w:hint="eastAsia"/>
        </w:rPr>
        <w:t>，</w:t>
      </w:r>
      <w:r w:rsidR="00106B60">
        <w:rPr>
          <w:rFonts w:hint="eastAsia"/>
        </w:rPr>
        <w:t>我们</w:t>
      </w:r>
      <w:r>
        <w:rPr>
          <w:rFonts w:hint="eastAsia"/>
        </w:rPr>
        <w:t>会看到从</w:t>
      </w:r>
      <w:r>
        <w:rPr>
          <w:rFonts w:hint="eastAsia"/>
        </w:rPr>
        <w:t>Device Server</w:t>
      </w:r>
      <w:r>
        <w:rPr>
          <w:rFonts w:hint="eastAsia"/>
        </w:rPr>
        <w:t>上拉取的每一个设备的视频码流的情况。文件内容类似如下所示，其中</w:t>
      </w:r>
      <w:r>
        <w:rPr>
          <w:rFonts w:hint="eastAsia"/>
        </w:rPr>
        <w:t>0 to **</w:t>
      </w:r>
      <w:r>
        <w:rPr>
          <w:rFonts w:hint="eastAsia"/>
        </w:rPr>
        <w:t>，</w:t>
      </w:r>
      <w:r>
        <w:rPr>
          <w:rFonts w:hint="eastAsia"/>
        </w:rPr>
        <w:t>to</w:t>
      </w:r>
      <w:r>
        <w:rPr>
          <w:rFonts w:hint="eastAsia"/>
        </w:rPr>
        <w:t>后面的数值就是从</w:t>
      </w:r>
      <w:r>
        <w:rPr>
          <w:rFonts w:hint="eastAsia"/>
        </w:rPr>
        <w:t>Device Server</w:t>
      </w:r>
      <w:r>
        <w:rPr>
          <w:rFonts w:hint="eastAsia"/>
        </w:rPr>
        <w:t>拉到的实际帧率</w:t>
      </w:r>
      <w:r w:rsidR="00AB6E1E">
        <w:rPr>
          <w:rFonts w:hint="eastAsia"/>
        </w:rPr>
        <w:t>。每一个</w:t>
      </w:r>
      <w:r w:rsidR="00AB6E1E">
        <w:rPr>
          <w:rFonts w:hint="eastAsia"/>
        </w:rPr>
        <w:t>Device</w:t>
      </w:r>
      <w:r w:rsidR="001F1B09">
        <w:rPr>
          <w:rFonts w:hint="eastAsia"/>
        </w:rPr>
        <w:t>的</w:t>
      </w:r>
      <w:r w:rsidR="001F1B09">
        <w:rPr>
          <w:rFonts w:hint="eastAsia"/>
        </w:rPr>
        <w:t>channel 0 1 2 3</w:t>
      </w:r>
      <w:r w:rsidR="001F1B09">
        <w:rPr>
          <w:rFonts w:hint="eastAsia"/>
        </w:rPr>
        <w:t>分别表示了</w:t>
      </w:r>
      <w:r w:rsidR="001F1B09">
        <w:rPr>
          <w:rFonts w:hint="eastAsia"/>
        </w:rPr>
        <w:t>Node4</w:t>
      </w:r>
      <w:r w:rsidR="001F1B09">
        <w:rPr>
          <w:rFonts w:hint="eastAsia"/>
        </w:rPr>
        <w:t>设备上的四个摄像头的帧率</w:t>
      </w:r>
      <w:r w:rsidR="00957F38">
        <w:rPr>
          <w:rFonts w:hint="eastAsia"/>
        </w:rPr>
        <w:t>。</w:t>
      </w:r>
    </w:p>
    <w:p w:rsidR="007464F0" w:rsidRDefault="00470C6E" w:rsidP="007464F0">
      <w:pPr>
        <w:ind w:firstLineChars="100" w:firstLine="210"/>
      </w:pPr>
      <w:r>
        <w:rPr>
          <w:rFonts w:hint="eastAsia"/>
        </w:rPr>
        <w:t>（</w:t>
      </w:r>
      <w:r w:rsidR="00C80768">
        <w:rPr>
          <w:rFonts w:hint="eastAsia"/>
        </w:rPr>
        <w:t>这个文件里面</w:t>
      </w:r>
      <w:r w:rsidR="006C016A">
        <w:t>”</w:t>
      </w:r>
      <w:r w:rsidR="006C016A" w:rsidRPr="006C016A">
        <w:t xml:space="preserve"> ----h264 stream from machine1-ds1</w:t>
      </w:r>
      <w:r w:rsidR="006C016A">
        <w:t>”</w:t>
      </w:r>
      <w:r w:rsidR="004250B8">
        <w:rPr>
          <w:rFonts w:hint="eastAsia"/>
        </w:rPr>
        <w:t>以下的行</w:t>
      </w:r>
      <w:r w:rsidR="006C016A">
        <w:rPr>
          <w:rFonts w:hint="eastAsia"/>
        </w:rPr>
        <w:t>就表示</w:t>
      </w:r>
      <w:r w:rsidR="004250B8">
        <w:rPr>
          <w:rFonts w:hint="eastAsia"/>
        </w:rPr>
        <w:t>从</w:t>
      </w:r>
      <w:r w:rsidR="008D1340">
        <w:rPr>
          <w:rFonts w:hint="eastAsia"/>
        </w:rPr>
        <w:t>第一台</w:t>
      </w:r>
      <w:r w:rsidR="008D1340">
        <w:rPr>
          <w:rFonts w:hint="eastAsia"/>
        </w:rPr>
        <w:t>Device Server</w:t>
      </w:r>
      <w:r w:rsidR="008D1340">
        <w:rPr>
          <w:rFonts w:hint="eastAsia"/>
        </w:rPr>
        <w:t>服务器的第一个</w:t>
      </w:r>
      <w:r w:rsidR="008D1340">
        <w:rPr>
          <w:rFonts w:hint="eastAsia"/>
        </w:rPr>
        <w:t>Device Server</w:t>
      </w:r>
      <w:r w:rsidR="008D1340">
        <w:rPr>
          <w:rFonts w:hint="eastAsia"/>
        </w:rPr>
        <w:t>服务上面拉取到的帧率情况</w:t>
      </w:r>
      <w:r w:rsidR="004B660F">
        <w:rPr>
          <w:rFonts w:hint="eastAsia"/>
        </w:rPr>
        <w:t>；</w:t>
      </w:r>
      <w:r w:rsidR="00BA6BCF">
        <w:rPr>
          <w:rFonts w:hint="eastAsia"/>
        </w:rPr>
        <w:t xml:space="preserve"> </w:t>
      </w:r>
      <w:r w:rsidR="00BA6BCF">
        <w:t>“</w:t>
      </w:r>
      <w:r w:rsidR="00BA6BCF" w:rsidRPr="00BA6BCF">
        <w:t>----h264 stream from machine1-ds2</w:t>
      </w:r>
      <w:r w:rsidR="00BA6BCF">
        <w:t>”</w:t>
      </w:r>
      <w:r w:rsidR="00BA6BCF">
        <w:rPr>
          <w:rFonts w:hint="eastAsia"/>
        </w:rPr>
        <w:t xml:space="preserve"> </w:t>
      </w:r>
      <w:r w:rsidR="00BA6BCF">
        <w:rPr>
          <w:rFonts w:hint="eastAsia"/>
        </w:rPr>
        <w:t>这个表示第一台</w:t>
      </w:r>
      <w:r w:rsidR="00BA6BCF">
        <w:rPr>
          <w:rFonts w:hint="eastAsia"/>
        </w:rPr>
        <w:t>Device Server</w:t>
      </w:r>
      <w:r w:rsidR="00BA6BCF">
        <w:rPr>
          <w:rFonts w:hint="eastAsia"/>
        </w:rPr>
        <w:t>服务器上面的第二个</w:t>
      </w:r>
      <w:r w:rsidR="00BA6BCF">
        <w:rPr>
          <w:rFonts w:hint="eastAsia"/>
        </w:rPr>
        <w:t>Device Server</w:t>
      </w:r>
      <w:r w:rsidR="00BA6BCF">
        <w:rPr>
          <w:rFonts w:hint="eastAsia"/>
        </w:rPr>
        <w:t>服务</w:t>
      </w:r>
      <w:r w:rsidR="00BA6BCF">
        <w:t>…</w:t>
      </w:r>
      <w:r w:rsidR="00BA6BCF">
        <w:rPr>
          <w:rFonts w:hint="eastAsia"/>
        </w:rPr>
        <w:t>.</w:t>
      </w:r>
      <w:r w:rsidR="006D4D01">
        <w:rPr>
          <w:rFonts w:hint="eastAsia"/>
        </w:rPr>
        <w:t>依次类推</w:t>
      </w:r>
      <w:r>
        <w:rPr>
          <w:rFonts w:hint="eastAsia"/>
        </w:rPr>
        <w:t>）</w:t>
      </w:r>
    </w:p>
    <w:p w:rsidR="003656DC" w:rsidRDefault="00A94B45" w:rsidP="003656DC">
      <w:r>
        <w:rPr>
          <w:noProof/>
        </w:rPr>
        <w:drawing>
          <wp:inline distT="0" distB="0" distL="0" distR="0" wp14:anchorId="089DD01D" wp14:editId="6C17CC6F">
            <wp:extent cx="5274310" cy="1617699"/>
            <wp:effectExtent l="0" t="0" r="254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7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6DC" w:rsidRPr="001C3ACC" w:rsidRDefault="007464F0" w:rsidP="003656DC">
      <w:pPr>
        <w:rPr>
          <w:color w:val="FF0000"/>
        </w:rPr>
      </w:pPr>
      <w:r w:rsidRPr="001C3ACC">
        <w:rPr>
          <w:rFonts w:hint="eastAsia"/>
          <w:color w:val="FF0000"/>
        </w:rPr>
        <w:t>注意：</w:t>
      </w:r>
    </w:p>
    <w:p w:rsidR="007464F0" w:rsidRDefault="001C3ACC" w:rsidP="003656DC">
      <w:r>
        <w:rPr>
          <w:rFonts w:hint="eastAsia"/>
        </w:rPr>
        <w:t xml:space="preserve">  </w:t>
      </w:r>
      <w:r w:rsidR="00AB6547">
        <w:rPr>
          <w:rFonts w:hint="eastAsia"/>
        </w:rPr>
        <w:t>运行</w:t>
      </w:r>
      <w:r w:rsidR="00AB6547">
        <w:rPr>
          <w:rFonts w:hint="eastAsia"/>
        </w:rPr>
        <w:t>start-rtsp-client.sh</w:t>
      </w:r>
      <w:r w:rsidR="00AB6547">
        <w:rPr>
          <w:rFonts w:hint="eastAsia"/>
        </w:rPr>
        <w:t>之后</w:t>
      </w:r>
      <w:r w:rsidR="00EF72BC">
        <w:rPr>
          <w:rFonts w:hint="eastAsia"/>
        </w:rPr>
        <w:t>，就开始从</w:t>
      </w:r>
      <w:r w:rsidR="00EF72BC">
        <w:rPr>
          <w:rFonts w:hint="eastAsia"/>
        </w:rPr>
        <w:t>Device Server</w:t>
      </w:r>
      <w:r w:rsidR="00EF72BC">
        <w:rPr>
          <w:rFonts w:hint="eastAsia"/>
        </w:rPr>
        <w:t>拉取视频码流</w:t>
      </w:r>
      <w:r w:rsidR="00B9065D">
        <w:rPr>
          <w:rFonts w:hint="eastAsia"/>
        </w:rPr>
        <w:t>，但是刚开始</w:t>
      </w:r>
      <w:r w:rsidR="00266300">
        <w:rPr>
          <w:rFonts w:hint="eastAsia"/>
        </w:rPr>
        <w:t>拉取的时候，</w:t>
      </w:r>
      <w:r w:rsidR="003535B7">
        <w:rPr>
          <w:rFonts w:hint="eastAsia"/>
        </w:rPr>
        <w:t>可能</w:t>
      </w:r>
      <w:r w:rsidR="003535B7">
        <w:rPr>
          <w:rFonts w:hint="eastAsia"/>
        </w:rPr>
        <w:t>Device Server</w:t>
      </w:r>
      <w:r w:rsidR="00F941C2">
        <w:rPr>
          <w:rFonts w:hint="eastAsia"/>
        </w:rPr>
        <w:t>的视频流尚未准备好。</w:t>
      </w:r>
      <w:r w:rsidR="00313F3B">
        <w:rPr>
          <w:rFonts w:hint="eastAsia"/>
        </w:rPr>
        <w:t xml:space="preserve"> </w:t>
      </w:r>
      <w:r w:rsidR="003535B7">
        <w:rPr>
          <w:rFonts w:hint="eastAsia"/>
        </w:rPr>
        <w:t>所以如果我们立马执行</w:t>
      </w:r>
      <w:r w:rsidR="00CD624A" w:rsidRPr="00731991">
        <w:t>analysis-stream.sh</w:t>
      </w:r>
      <w:r w:rsidR="00CD624A">
        <w:rPr>
          <w:rFonts w:hint="eastAsia"/>
        </w:rPr>
        <w:t>的话，</w:t>
      </w:r>
      <w:r w:rsidR="00EB0875">
        <w:rPr>
          <w:rFonts w:hint="eastAsia"/>
        </w:rPr>
        <w:t>查看</w:t>
      </w:r>
      <w:r w:rsidR="00EB0875" w:rsidRPr="00B917FC">
        <w:t>resultForAnalysis.log</w:t>
      </w:r>
      <w:r w:rsidR="00EB0875">
        <w:rPr>
          <w:rFonts w:hint="eastAsia"/>
        </w:rPr>
        <w:t>日志</w:t>
      </w:r>
      <w:r w:rsidR="00465371">
        <w:rPr>
          <w:rFonts w:hint="eastAsia"/>
        </w:rPr>
        <w:t>可能</w:t>
      </w:r>
      <w:r w:rsidR="00EB0875">
        <w:rPr>
          <w:rFonts w:hint="eastAsia"/>
        </w:rPr>
        <w:t>会发现不是像以上截图中的样子</w:t>
      </w:r>
      <w:r w:rsidR="00ED5C79">
        <w:rPr>
          <w:rFonts w:hint="eastAsia"/>
        </w:rPr>
        <w:t>，或者显示的帧率都是</w:t>
      </w:r>
      <w:r w:rsidR="00ED5C79">
        <w:t>”</w:t>
      </w:r>
      <w:r w:rsidR="00ED5C79">
        <w:rPr>
          <w:rFonts w:hint="eastAsia"/>
        </w:rPr>
        <w:t>0 to 0  ---</w:t>
      </w:r>
      <w:r w:rsidR="00ED5C79">
        <w:t>”</w:t>
      </w:r>
      <w:r w:rsidR="00F82CF8">
        <w:rPr>
          <w:rFonts w:hint="eastAsia"/>
        </w:rPr>
        <w:t>。</w:t>
      </w:r>
    </w:p>
    <w:p w:rsidR="005F0B04" w:rsidRDefault="0056758F" w:rsidP="003656DC">
      <w:r>
        <w:rPr>
          <w:rFonts w:hint="eastAsia"/>
        </w:rPr>
        <w:t xml:space="preserve">  </w:t>
      </w:r>
      <w:r w:rsidR="003828A7">
        <w:rPr>
          <w:rFonts w:hint="eastAsia"/>
        </w:rPr>
        <w:t>因此</w:t>
      </w:r>
      <w:r w:rsidR="00FD1DEE">
        <w:rPr>
          <w:rFonts w:hint="eastAsia"/>
        </w:rPr>
        <w:t>我们可以在</w:t>
      </w:r>
      <w:r w:rsidR="00D317B1">
        <w:rPr>
          <w:rFonts w:hint="eastAsia"/>
        </w:rPr>
        <w:t>运行</w:t>
      </w:r>
      <w:r w:rsidR="00D317B1">
        <w:rPr>
          <w:rFonts w:hint="eastAsia"/>
        </w:rPr>
        <w:t>start-rtsp-client.sh</w:t>
      </w:r>
      <w:r w:rsidR="00404C9B">
        <w:rPr>
          <w:rFonts w:hint="eastAsia"/>
        </w:rPr>
        <w:t>之后，</w:t>
      </w:r>
      <w:r w:rsidR="00D317B1">
        <w:rPr>
          <w:rFonts w:hint="eastAsia"/>
        </w:rPr>
        <w:t>等</w:t>
      </w:r>
      <w:r w:rsidR="00D317B1">
        <w:rPr>
          <w:rFonts w:hint="eastAsia"/>
        </w:rPr>
        <w:t>1</w:t>
      </w:r>
      <w:r w:rsidR="00D317B1">
        <w:rPr>
          <w:rFonts w:hint="eastAsia"/>
        </w:rPr>
        <w:t>分钟左右执行</w:t>
      </w:r>
      <w:r w:rsidR="00D96CC4" w:rsidRPr="00731991">
        <w:t>analysis-stream.sh</w:t>
      </w:r>
      <w:r w:rsidR="001E7F0D">
        <w:rPr>
          <w:rFonts w:hint="eastAsia"/>
        </w:rPr>
        <w:t>；或者</w:t>
      </w:r>
      <w:r w:rsidR="001E7F0D">
        <w:rPr>
          <w:rFonts w:hint="eastAsia"/>
        </w:rPr>
        <w:lastRenderedPageBreak/>
        <w:t>是</w:t>
      </w:r>
      <w:r w:rsidR="002263B0">
        <w:rPr>
          <w:rFonts w:hint="eastAsia"/>
        </w:rPr>
        <w:t>隔十几秒</w:t>
      </w:r>
      <w:r w:rsidR="002D5F62">
        <w:rPr>
          <w:rFonts w:hint="eastAsia"/>
        </w:rPr>
        <w:t>多执行几次</w:t>
      </w:r>
      <w:r w:rsidR="00B33336" w:rsidRPr="00731991">
        <w:t>analysis-stream.sh</w:t>
      </w:r>
      <w:r w:rsidR="00B33336">
        <w:rPr>
          <w:rFonts w:hint="eastAsia"/>
        </w:rPr>
        <w:t>，</w:t>
      </w:r>
      <w:r w:rsidR="00B33336">
        <w:rPr>
          <w:rFonts w:hint="eastAsia"/>
        </w:rPr>
        <w:t xml:space="preserve"> </w:t>
      </w:r>
      <w:r w:rsidR="00B33336">
        <w:rPr>
          <w:rFonts w:hint="eastAsia"/>
        </w:rPr>
        <w:t>之后再查看</w:t>
      </w:r>
      <w:r w:rsidR="00A056A1" w:rsidRPr="00B917FC">
        <w:t>resultForAnalysis.log</w:t>
      </w:r>
      <w:r w:rsidR="00A056A1">
        <w:rPr>
          <w:rFonts w:hint="eastAsia"/>
        </w:rPr>
        <w:t>日志</w:t>
      </w:r>
      <w:r w:rsidR="007319A3">
        <w:rPr>
          <w:rFonts w:hint="eastAsia"/>
        </w:rPr>
        <w:t>，看帧率情况</w:t>
      </w:r>
      <w:r w:rsidR="00804F76">
        <w:rPr>
          <w:rFonts w:hint="eastAsia"/>
        </w:rPr>
        <w:t>。</w:t>
      </w:r>
    </w:p>
    <w:p w:rsidR="00030D7C" w:rsidRDefault="00030D7C" w:rsidP="003656DC"/>
    <w:p w:rsidR="004A2F70" w:rsidRPr="00644661" w:rsidRDefault="00535707" w:rsidP="006C5C14">
      <w:pPr>
        <w:pStyle w:val="a3"/>
        <w:numPr>
          <w:ilvl w:val="0"/>
          <w:numId w:val="6"/>
        </w:numPr>
        <w:ind w:firstLineChars="0"/>
        <w:rPr>
          <w:color w:val="FF0000"/>
        </w:rPr>
      </w:pPr>
      <w:r w:rsidRPr="00644661">
        <w:rPr>
          <w:rFonts w:hint="eastAsia"/>
          <w:color w:val="FF0000"/>
        </w:rPr>
        <w:t>视频帧率分析</w:t>
      </w:r>
    </w:p>
    <w:p w:rsidR="00945FA6" w:rsidRDefault="007911FB" w:rsidP="005152D8">
      <w:pPr>
        <w:ind w:firstLineChars="100" w:firstLine="210"/>
      </w:pPr>
      <w:r>
        <w:rPr>
          <w:rFonts w:hint="eastAsia"/>
          <w:color w:val="FF0000"/>
        </w:rPr>
        <w:t>----</w:t>
      </w:r>
      <w:r w:rsidR="00B77FF3">
        <w:rPr>
          <w:rFonts w:hint="eastAsia"/>
        </w:rPr>
        <w:t>如果</w:t>
      </w:r>
      <w:r w:rsidR="00E75C8E">
        <w:rPr>
          <w:rFonts w:hint="eastAsia"/>
        </w:rPr>
        <w:t>从</w:t>
      </w:r>
      <w:r w:rsidR="00E75C8E" w:rsidRPr="00B917FC">
        <w:t>resultForAnalysis.log</w:t>
      </w:r>
      <w:r w:rsidR="00E75C8E">
        <w:rPr>
          <w:rFonts w:hint="eastAsia"/>
        </w:rPr>
        <w:t>中看到拉取到的帧率和我们在配置文件里面配置的有较大出入</w:t>
      </w:r>
      <w:r w:rsidR="006226D8">
        <w:rPr>
          <w:rFonts w:hint="eastAsia"/>
        </w:rPr>
        <w:t>，</w:t>
      </w:r>
      <w:r w:rsidR="00C013BC">
        <w:rPr>
          <w:rFonts w:hint="eastAsia"/>
        </w:rPr>
        <w:t>可以通过如下步骤查找原因：</w:t>
      </w:r>
    </w:p>
    <w:p w:rsidR="00C013BC" w:rsidRDefault="000E3E76" w:rsidP="005152D8">
      <w:pPr>
        <w:ind w:firstLineChars="100" w:firstLine="210"/>
      </w:pPr>
      <w:r>
        <w:rPr>
          <w:rFonts w:hint="eastAsia"/>
        </w:rPr>
        <w:t xml:space="preserve">(1). </w:t>
      </w:r>
      <w:r w:rsidR="007123AC">
        <w:rPr>
          <w:rFonts w:hint="eastAsia"/>
        </w:rPr>
        <w:t>登录到</w:t>
      </w:r>
      <w:r>
        <w:rPr>
          <w:rFonts w:hint="eastAsia"/>
        </w:rPr>
        <w:t xml:space="preserve">Device Server </w:t>
      </w:r>
      <w:r>
        <w:rPr>
          <w:rFonts w:hint="eastAsia"/>
        </w:rPr>
        <w:t>服务器，查看该服务器的</w:t>
      </w:r>
      <w:r w:rsidR="00450BD1">
        <w:rPr>
          <w:rFonts w:hint="eastAsia"/>
        </w:rPr>
        <w:t>CPU</w:t>
      </w:r>
      <w:r w:rsidR="00450BD1">
        <w:rPr>
          <w:rFonts w:hint="eastAsia"/>
        </w:rPr>
        <w:t>、内</w:t>
      </w:r>
      <w:r w:rsidR="00373661">
        <w:rPr>
          <w:rFonts w:hint="eastAsia"/>
        </w:rPr>
        <w:t>存占用情况</w:t>
      </w:r>
      <w:r w:rsidR="00697FDD">
        <w:rPr>
          <w:rFonts w:hint="eastAsia"/>
        </w:rPr>
        <w:t>。</w:t>
      </w:r>
      <w:r w:rsidR="004E41DB">
        <w:rPr>
          <w:rFonts w:hint="eastAsia"/>
        </w:rPr>
        <w:t>查看</w:t>
      </w:r>
      <w:r w:rsidR="004E41DB">
        <w:rPr>
          <w:rFonts w:hint="eastAsia"/>
        </w:rPr>
        <w:t>Device Server</w:t>
      </w:r>
      <w:r w:rsidR="004E41DB">
        <w:rPr>
          <w:rFonts w:hint="eastAsia"/>
        </w:rPr>
        <w:t>是否有重启</w:t>
      </w:r>
      <w:r w:rsidR="008266C0">
        <w:rPr>
          <w:rFonts w:hint="eastAsia"/>
        </w:rPr>
        <w:t>，查看</w:t>
      </w:r>
      <w:r w:rsidR="008266C0">
        <w:rPr>
          <w:rFonts w:hint="eastAsia"/>
        </w:rPr>
        <w:t>Device Server</w:t>
      </w:r>
      <w:r w:rsidR="008266C0">
        <w:rPr>
          <w:rFonts w:hint="eastAsia"/>
        </w:rPr>
        <w:t>从</w:t>
      </w:r>
      <w:r w:rsidR="008266C0">
        <w:rPr>
          <w:rFonts w:hint="eastAsia"/>
        </w:rPr>
        <w:t>Node</w:t>
      </w:r>
      <w:r w:rsidR="008266C0">
        <w:rPr>
          <w:rFonts w:hint="eastAsia"/>
        </w:rPr>
        <w:t>得到的帧率。</w:t>
      </w:r>
    </w:p>
    <w:p w:rsidR="00DC0DD8" w:rsidRDefault="00DC0DD8" w:rsidP="005152D8">
      <w:pPr>
        <w:ind w:firstLineChars="100" w:firstLine="210"/>
      </w:pPr>
      <w:r>
        <w:rPr>
          <w:rFonts w:hint="eastAsia"/>
        </w:rPr>
        <w:t xml:space="preserve">(2). </w:t>
      </w:r>
      <w:r>
        <w:rPr>
          <w:rFonts w:hint="eastAsia"/>
        </w:rPr>
        <w:t>登录到</w:t>
      </w:r>
      <w:r w:rsidR="00AB10F7">
        <w:rPr>
          <w:rFonts w:hint="eastAsia"/>
        </w:rPr>
        <w:t>Node</w:t>
      </w:r>
      <w:r w:rsidR="00AB10F7">
        <w:rPr>
          <w:rFonts w:hint="eastAsia"/>
        </w:rPr>
        <w:t>模拟器</w:t>
      </w:r>
      <w:r w:rsidR="00372DF8">
        <w:rPr>
          <w:rFonts w:hint="eastAsia"/>
        </w:rPr>
        <w:t>服务器上，查看</w:t>
      </w:r>
      <w:r w:rsidR="00372DF8">
        <w:rPr>
          <w:rFonts w:hint="eastAsia"/>
        </w:rPr>
        <w:t>CPU</w:t>
      </w:r>
      <w:r w:rsidR="00372DF8">
        <w:rPr>
          <w:rFonts w:hint="eastAsia"/>
        </w:rPr>
        <w:t>和内存</w:t>
      </w:r>
      <w:r w:rsidR="002D4FA3">
        <w:rPr>
          <w:rFonts w:hint="eastAsia"/>
        </w:rPr>
        <w:t>占用情况</w:t>
      </w:r>
      <w:r w:rsidR="000C3085">
        <w:rPr>
          <w:rFonts w:hint="eastAsia"/>
        </w:rPr>
        <w:t>。</w:t>
      </w:r>
    </w:p>
    <w:p w:rsidR="005152D8" w:rsidRDefault="000C3085" w:rsidP="00B77FF3">
      <w:pPr>
        <w:ind w:left="360"/>
      </w:pPr>
      <w:r>
        <w:rPr>
          <w:rFonts w:hint="eastAsia"/>
        </w:rPr>
        <w:t xml:space="preserve">  </w:t>
      </w:r>
    </w:p>
    <w:p w:rsidR="000C3085" w:rsidRDefault="000C3085" w:rsidP="005152D8">
      <w:pPr>
        <w:ind w:firstLineChars="100" w:firstLine="210"/>
        <w:rPr>
          <w:rFonts w:hint="eastAsia"/>
        </w:rPr>
      </w:pPr>
      <w:r>
        <w:rPr>
          <w:rFonts w:hint="eastAsia"/>
        </w:rPr>
        <w:t>如果</w:t>
      </w:r>
      <w:r w:rsidR="002F0659">
        <w:rPr>
          <w:rFonts w:hint="eastAsia"/>
        </w:rPr>
        <w:t>两台服务器上面的资源占用都不大但是帧率异常的话，就找开发人员定位。</w:t>
      </w:r>
    </w:p>
    <w:p w:rsidR="00913CE4" w:rsidRDefault="00913CE4" w:rsidP="00525D30">
      <w:pPr>
        <w:ind w:firstLineChars="100" w:firstLine="210"/>
      </w:pPr>
      <w:r>
        <w:rPr>
          <w:rFonts w:hint="eastAsia"/>
        </w:rPr>
        <w:t>如果</w:t>
      </w:r>
      <w:r w:rsidR="00193F99">
        <w:rPr>
          <w:rFonts w:hint="eastAsia"/>
        </w:rPr>
        <w:t>资源</w:t>
      </w:r>
      <w:r w:rsidR="009517EB">
        <w:rPr>
          <w:rFonts w:hint="eastAsia"/>
        </w:rPr>
        <w:t>占用快到服务器的极限了的话，</w:t>
      </w:r>
      <w:r w:rsidR="0042090F">
        <w:rPr>
          <w:rFonts w:hint="eastAsia"/>
        </w:rPr>
        <w:t>就说明</w:t>
      </w:r>
      <w:r w:rsidR="000E312A">
        <w:rPr>
          <w:rFonts w:hint="eastAsia"/>
        </w:rPr>
        <w:t>Device Server</w:t>
      </w:r>
      <w:r w:rsidR="000E312A">
        <w:rPr>
          <w:rFonts w:hint="eastAsia"/>
        </w:rPr>
        <w:t>服务器能承载的</w:t>
      </w:r>
      <w:r w:rsidR="000E312A">
        <w:rPr>
          <w:rFonts w:hint="eastAsia"/>
        </w:rPr>
        <w:t>Device Server</w:t>
      </w:r>
      <w:r w:rsidR="009F4F4F">
        <w:rPr>
          <w:rFonts w:hint="eastAsia"/>
        </w:rPr>
        <w:t>数量</w:t>
      </w:r>
      <w:r w:rsidR="000E312A">
        <w:rPr>
          <w:rFonts w:hint="eastAsia"/>
        </w:rPr>
        <w:t>已经到极限了</w:t>
      </w:r>
      <w:r w:rsidR="00417D4C">
        <w:rPr>
          <w:rFonts w:hint="eastAsia"/>
        </w:rPr>
        <w:t>。</w:t>
      </w:r>
      <w:r w:rsidR="00451EB1">
        <w:rPr>
          <w:rFonts w:hint="eastAsia"/>
        </w:rPr>
        <w:t>我们测出了在该帧率下</w:t>
      </w:r>
      <w:r w:rsidR="0078497D">
        <w:rPr>
          <w:rFonts w:hint="eastAsia"/>
        </w:rPr>
        <w:t>服务器的上限。</w:t>
      </w:r>
    </w:p>
    <w:p w:rsidR="007F0477" w:rsidRDefault="007F0477" w:rsidP="007F0477">
      <w:pPr>
        <w:ind w:firstLineChars="50" w:firstLine="105"/>
        <w:rPr>
          <w:rFonts w:hint="eastAsia"/>
        </w:rPr>
      </w:pPr>
    </w:p>
    <w:p w:rsidR="00B01115" w:rsidRDefault="007F0477" w:rsidP="007F0477">
      <w:pPr>
        <w:ind w:firstLineChars="50" w:firstLine="105"/>
      </w:pPr>
      <w:r>
        <w:rPr>
          <w:rFonts w:hint="eastAsia"/>
        </w:rPr>
        <w:t xml:space="preserve"> </w:t>
      </w:r>
      <w:r w:rsidR="003F2BC0" w:rsidRPr="00FD66A2">
        <w:rPr>
          <w:rFonts w:hint="eastAsia"/>
          <w:color w:val="00B0F0"/>
        </w:rPr>
        <w:t>如果资源占用没有到极限</w:t>
      </w:r>
      <w:r w:rsidRPr="00FD66A2">
        <w:rPr>
          <w:rFonts w:hint="eastAsia"/>
          <w:color w:val="00B0F0"/>
        </w:rPr>
        <w:t>且帧率</w:t>
      </w:r>
      <w:r w:rsidR="001812FB">
        <w:rPr>
          <w:rFonts w:hint="eastAsia"/>
          <w:color w:val="00B0F0"/>
        </w:rPr>
        <w:t>和</w:t>
      </w:r>
      <w:r w:rsidR="00B01115" w:rsidRPr="00FD66A2">
        <w:rPr>
          <w:rFonts w:hint="eastAsia"/>
          <w:color w:val="00B0F0"/>
        </w:rPr>
        <w:t>我们设置的差不多，说明服务运行良好</w:t>
      </w:r>
      <w:r w:rsidRPr="00FD66A2">
        <w:rPr>
          <w:rFonts w:hint="eastAsia"/>
          <w:color w:val="00B0F0"/>
        </w:rPr>
        <w:t>。</w:t>
      </w:r>
      <w:r w:rsidR="00FA2232" w:rsidRPr="00FD66A2">
        <w:rPr>
          <w:rFonts w:hint="eastAsia"/>
          <w:color w:val="00B0F0"/>
        </w:rPr>
        <w:t>这时候</w:t>
      </w:r>
      <w:r w:rsidR="00470C3E" w:rsidRPr="00FD66A2">
        <w:rPr>
          <w:rFonts w:hint="eastAsia"/>
          <w:color w:val="00B0F0"/>
        </w:rPr>
        <w:t>可以关闭所有服务，增加设备数量之后再</w:t>
      </w:r>
      <w:r w:rsidR="00384B29" w:rsidRPr="00FD66A2">
        <w:rPr>
          <w:rFonts w:hint="eastAsia"/>
          <w:color w:val="00B0F0"/>
        </w:rPr>
        <w:t>继续测试服务器</w:t>
      </w:r>
      <w:r w:rsidR="008955BD" w:rsidRPr="00FD66A2">
        <w:rPr>
          <w:rFonts w:hint="eastAsia"/>
          <w:color w:val="00B0F0"/>
        </w:rPr>
        <w:t>上限。</w:t>
      </w:r>
    </w:p>
    <w:p w:rsidR="00384B29" w:rsidRDefault="00384B29" w:rsidP="00384B29">
      <w:pPr>
        <w:ind w:firstLineChars="100" w:firstLine="210"/>
      </w:pPr>
    </w:p>
    <w:p w:rsidR="003656DC" w:rsidRPr="006C5C14" w:rsidRDefault="003656DC" w:rsidP="00945FA6">
      <w:pPr>
        <w:pStyle w:val="a3"/>
        <w:numPr>
          <w:ilvl w:val="0"/>
          <w:numId w:val="6"/>
        </w:numPr>
        <w:ind w:firstLineChars="0"/>
        <w:rPr>
          <w:color w:val="FF0000"/>
        </w:rPr>
      </w:pPr>
      <w:r w:rsidRPr="006C5C14">
        <w:rPr>
          <w:rFonts w:hint="eastAsia"/>
          <w:color w:val="FF0000"/>
        </w:rPr>
        <w:t>关闭拉取码流的客户端请执行</w:t>
      </w:r>
      <w:r w:rsidRPr="006C5C14">
        <w:rPr>
          <w:color w:val="FF0000"/>
        </w:rPr>
        <w:t>stop-rtsp-client.sh</w:t>
      </w:r>
    </w:p>
    <w:p w:rsidR="003656DC" w:rsidRDefault="003656DC" w:rsidP="003656DC"/>
    <w:p w:rsidR="00903C43" w:rsidRPr="00903C43" w:rsidRDefault="003E4BF8" w:rsidP="00903C43">
      <w:pPr>
        <w:pStyle w:val="a3"/>
        <w:numPr>
          <w:ilvl w:val="0"/>
          <w:numId w:val="6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服务器资源状况查看</w:t>
      </w:r>
    </w:p>
    <w:p w:rsidR="00903C43" w:rsidRDefault="00B83981" w:rsidP="00B83981">
      <w:pPr>
        <w:ind w:left="360"/>
      </w:pPr>
      <w:r>
        <w:rPr>
          <w:rFonts w:hint="eastAsia"/>
        </w:rPr>
        <w:t>服务器资源主要看</w:t>
      </w:r>
      <w:r w:rsidR="007264BB">
        <w:rPr>
          <w:rFonts w:hint="eastAsia"/>
        </w:rPr>
        <w:t>：</w:t>
      </w:r>
      <w:r w:rsidR="007264BB">
        <w:rPr>
          <w:rFonts w:hint="eastAsia"/>
        </w:rPr>
        <w:t xml:space="preserve"> CPU</w:t>
      </w:r>
      <w:r w:rsidR="00893DC7">
        <w:rPr>
          <w:rFonts w:hint="eastAsia"/>
        </w:rPr>
        <w:t>、内存</w:t>
      </w:r>
    </w:p>
    <w:p w:rsidR="00C96C8B" w:rsidRDefault="00C96C8B" w:rsidP="00C96C8B">
      <w:r>
        <w:rPr>
          <w:rFonts w:hint="eastAsia"/>
        </w:rPr>
        <w:t>--CPU</w:t>
      </w:r>
      <w:r>
        <w:rPr>
          <w:rFonts w:hint="eastAsia"/>
        </w:rPr>
        <w:t>查看：使用</w:t>
      </w:r>
      <w:r>
        <w:rPr>
          <w:rFonts w:hint="eastAsia"/>
        </w:rPr>
        <w:t>htop</w:t>
      </w:r>
      <w:r>
        <w:rPr>
          <w:rFonts w:hint="eastAsia"/>
        </w:rPr>
        <w:t>查看</w:t>
      </w:r>
      <w:r w:rsidR="00FE0022">
        <w:rPr>
          <w:rFonts w:hint="eastAsia"/>
        </w:rPr>
        <w:t>，如果发现服务器每个核的</w:t>
      </w:r>
      <w:r w:rsidR="00FE0022">
        <w:rPr>
          <w:rFonts w:hint="eastAsia"/>
        </w:rPr>
        <w:t>CPU</w:t>
      </w:r>
      <w:r w:rsidR="00FE0022">
        <w:rPr>
          <w:rFonts w:hint="eastAsia"/>
        </w:rPr>
        <w:t>占用率</w:t>
      </w:r>
      <w:r w:rsidR="00B1004D">
        <w:rPr>
          <w:rFonts w:hint="eastAsia"/>
        </w:rPr>
        <w:t>都</w:t>
      </w:r>
      <w:r w:rsidR="00F63BC1">
        <w:rPr>
          <w:rFonts w:hint="eastAsia"/>
        </w:rPr>
        <w:t>在</w:t>
      </w:r>
      <w:r w:rsidR="00F63BC1">
        <w:rPr>
          <w:rFonts w:hint="eastAsia"/>
        </w:rPr>
        <w:t>9</w:t>
      </w:r>
      <w:r w:rsidR="00532338">
        <w:rPr>
          <w:rFonts w:hint="eastAsia"/>
        </w:rPr>
        <w:t>5</w:t>
      </w:r>
      <w:r w:rsidR="00F63BC1">
        <w:rPr>
          <w:rFonts w:hint="eastAsia"/>
        </w:rPr>
        <w:t>%</w:t>
      </w:r>
      <w:r w:rsidR="00F63BC1">
        <w:rPr>
          <w:rFonts w:hint="eastAsia"/>
        </w:rPr>
        <w:t>以下的话，</w:t>
      </w:r>
      <w:r w:rsidR="00F63BC1">
        <w:rPr>
          <w:rFonts w:hint="eastAsia"/>
        </w:rPr>
        <w:t xml:space="preserve"> </w:t>
      </w:r>
      <w:r w:rsidR="00F63BC1">
        <w:rPr>
          <w:rFonts w:hint="eastAsia"/>
        </w:rPr>
        <w:t>说明</w:t>
      </w:r>
      <w:r w:rsidR="008B025B">
        <w:rPr>
          <w:rFonts w:hint="eastAsia"/>
        </w:rPr>
        <w:t>CPU</w:t>
      </w:r>
      <w:r w:rsidR="008B025B">
        <w:rPr>
          <w:rFonts w:hint="eastAsia"/>
        </w:rPr>
        <w:t>占用正常，如果超过了的话，说明资源比较紧缺</w:t>
      </w:r>
    </w:p>
    <w:p w:rsidR="0061340B" w:rsidRDefault="008B025B" w:rsidP="00C96C8B">
      <w:r>
        <w:rPr>
          <w:rFonts w:hint="eastAsia"/>
        </w:rPr>
        <w:t>--</w:t>
      </w:r>
      <w:r>
        <w:rPr>
          <w:rFonts w:hint="eastAsia"/>
        </w:rPr>
        <w:t>内存查看：使用</w:t>
      </w:r>
      <w:r>
        <w:rPr>
          <w:rFonts w:hint="eastAsia"/>
        </w:rPr>
        <w:t>htop</w:t>
      </w:r>
      <w:r w:rsidR="006E11D4">
        <w:rPr>
          <w:rFonts w:hint="eastAsia"/>
        </w:rPr>
        <w:t>，如果</w:t>
      </w:r>
      <w:r w:rsidR="006E11D4">
        <w:t>”</w:t>
      </w:r>
      <w:r w:rsidR="006E11D4">
        <w:rPr>
          <w:rFonts w:hint="eastAsia"/>
        </w:rPr>
        <w:t>Mem</w:t>
      </w:r>
      <w:r w:rsidR="006E11D4">
        <w:t>”</w:t>
      </w:r>
      <w:r w:rsidR="006E11D4">
        <w:rPr>
          <w:rFonts w:hint="eastAsia"/>
        </w:rPr>
        <w:t>中显示</w:t>
      </w:r>
      <w:r w:rsidR="008E6E40">
        <w:rPr>
          <w:rFonts w:hint="eastAsia"/>
        </w:rPr>
        <w:t>已经使用的</w:t>
      </w:r>
      <w:r w:rsidR="00F77C8F">
        <w:rPr>
          <w:rFonts w:hint="eastAsia"/>
        </w:rPr>
        <w:t>内存占用基本逼近总内存，或者</w:t>
      </w:r>
      <w:r w:rsidR="00F77C8F">
        <w:rPr>
          <w:rFonts w:hint="eastAsia"/>
        </w:rPr>
        <w:t>Swp</w:t>
      </w:r>
      <w:r w:rsidR="00F77C8F">
        <w:rPr>
          <w:rFonts w:hint="eastAsia"/>
        </w:rPr>
        <w:t>使用也非常多的话，说明内存已到极限了</w:t>
      </w:r>
    </w:p>
    <w:p w:rsidR="00AD2350" w:rsidRDefault="00AD2350" w:rsidP="00C96C8B"/>
    <w:p w:rsidR="00AD2350" w:rsidRPr="00075A18" w:rsidRDefault="00075A18" w:rsidP="00075A18">
      <w:pPr>
        <w:pStyle w:val="a3"/>
        <w:numPr>
          <w:ilvl w:val="0"/>
          <w:numId w:val="6"/>
        </w:numPr>
        <w:ind w:firstLineChars="0"/>
        <w:rPr>
          <w:color w:val="FF0000"/>
        </w:rPr>
      </w:pPr>
      <w:r w:rsidRPr="00075A18">
        <w:rPr>
          <w:rFonts w:hint="eastAsia"/>
          <w:color w:val="FF0000"/>
        </w:rPr>
        <w:t>测试报告数据</w:t>
      </w:r>
    </w:p>
    <w:p w:rsidR="00EB6982" w:rsidRDefault="00F43F12" w:rsidP="00B534E6">
      <w:pPr>
        <w:ind w:firstLineChars="100" w:firstLine="210"/>
      </w:pPr>
      <w:r>
        <w:rPr>
          <w:rFonts w:hint="eastAsia"/>
        </w:rPr>
        <w:t>这个只需要在找到某个</w:t>
      </w:r>
      <w:r>
        <w:rPr>
          <w:rFonts w:hint="eastAsia"/>
        </w:rPr>
        <w:t>Device Server</w:t>
      </w:r>
      <w:r>
        <w:rPr>
          <w:rFonts w:hint="eastAsia"/>
        </w:rPr>
        <w:t>的</w:t>
      </w:r>
      <w:r w:rsidR="005D36AD">
        <w:rPr>
          <w:rFonts w:hint="eastAsia"/>
        </w:rPr>
        <w:t>性能上限时才需要书写</w:t>
      </w:r>
      <w:r w:rsidR="00693566">
        <w:rPr>
          <w:rFonts w:hint="eastAsia"/>
        </w:rPr>
        <w:t>。</w:t>
      </w:r>
      <w:r w:rsidR="001D74FC">
        <w:rPr>
          <w:rFonts w:hint="eastAsia"/>
        </w:rPr>
        <w:t>需要书写成</w:t>
      </w:r>
      <w:r w:rsidR="00742750">
        <w:rPr>
          <w:rFonts w:hint="eastAsia"/>
        </w:rPr>
        <w:t>《</w:t>
      </w:r>
      <w:r w:rsidR="00B833C2" w:rsidRPr="00B833C2">
        <w:t>Core-Engine-Performance-Testing</w:t>
      </w:r>
      <w:r w:rsidR="00742750">
        <w:rPr>
          <w:rFonts w:hint="eastAsia"/>
        </w:rPr>
        <w:t>》中</w:t>
      </w:r>
      <w:r w:rsidR="00CA6BF0">
        <w:rPr>
          <w:rFonts w:hint="eastAsia"/>
        </w:rPr>
        <w:t>表格的样子</w:t>
      </w:r>
      <w:r w:rsidR="003B09D7">
        <w:rPr>
          <w:rFonts w:hint="eastAsia"/>
        </w:rPr>
        <w:t>，以供</w:t>
      </w:r>
      <w:r w:rsidR="000A7CFB">
        <w:rPr>
          <w:rFonts w:hint="eastAsia"/>
        </w:rPr>
        <w:t>销售人员进行服务器性能参考。</w:t>
      </w:r>
    </w:p>
    <w:sectPr w:rsidR="00EB69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A3008" w:rsidRDefault="009A3008" w:rsidP="00B72275">
      <w:r>
        <w:separator/>
      </w:r>
    </w:p>
  </w:endnote>
  <w:endnote w:type="continuationSeparator" w:id="0">
    <w:p w:rsidR="009A3008" w:rsidRDefault="009A3008" w:rsidP="00B722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A3008" w:rsidRDefault="009A3008" w:rsidP="00B72275">
      <w:r>
        <w:separator/>
      </w:r>
    </w:p>
  </w:footnote>
  <w:footnote w:type="continuationSeparator" w:id="0">
    <w:p w:rsidR="009A3008" w:rsidRDefault="009A3008" w:rsidP="00B7227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975D0"/>
    <w:multiLevelType w:val="multilevel"/>
    <w:tmpl w:val="DB16979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2ADF713F"/>
    <w:multiLevelType w:val="hybridMultilevel"/>
    <w:tmpl w:val="8F1ED752"/>
    <w:lvl w:ilvl="0" w:tplc="55B8E8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302B1236"/>
    <w:multiLevelType w:val="multilevel"/>
    <w:tmpl w:val="6E94B0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3E075ED0"/>
    <w:multiLevelType w:val="multilevel"/>
    <w:tmpl w:val="4A480E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52A00099"/>
    <w:multiLevelType w:val="hybridMultilevel"/>
    <w:tmpl w:val="09EE741A"/>
    <w:lvl w:ilvl="0" w:tplc="A90A64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A574869"/>
    <w:multiLevelType w:val="multilevel"/>
    <w:tmpl w:val="5B1829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75156EE0"/>
    <w:multiLevelType w:val="hybridMultilevel"/>
    <w:tmpl w:val="C12EBD38"/>
    <w:lvl w:ilvl="0" w:tplc="6B004C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6"/>
  </w:num>
  <w:num w:numId="4">
    <w:abstractNumId w:val="0"/>
  </w:num>
  <w:num w:numId="5">
    <w:abstractNumId w:val="5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6797"/>
    <w:rsid w:val="00001F21"/>
    <w:rsid w:val="0000287C"/>
    <w:rsid w:val="000030A4"/>
    <w:rsid w:val="00007438"/>
    <w:rsid w:val="0000783E"/>
    <w:rsid w:val="00007C5D"/>
    <w:rsid w:val="00010C49"/>
    <w:rsid w:val="000119C2"/>
    <w:rsid w:val="000135C7"/>
    <w:rsid w:val="00013724"/>
    <w:rsid w:val="00015C68"/>
    <w:rsid w:val="00016090"/>
    <w:rsid w:val="00016F0C"/>
    <w:rsid w:val="00017915"/>
    <w:rsid w:val="00020B4E"/>
    <w:rsid w:val="00022B9D"/>
    <w:rsid w:val="00023A5B"/>
    <w:rsid w:val="0002700E"/>
    <w:rsid w:val="00030D7C"/>
    <w:rsid w:val="0003162B"/>
    <w:rsid w:val="00033A30"/>
    <w:rsid w:val="00033F61"/>
    <w:rsid w:val="00043261"/>
    <w:rsid w:val="00046B0A"/>
    <w:rsid w:val="00050498"/>
    <w:rsid w:val="00051788"/>
    <w:rsid w:val="00054767"/>
    <w:rsid w:val="00055F2F"/>
    <w:rsid w:val="00056179"/>
    <w:rsid w:val="00056952"/>
    <w:rsid w:val="00057A38"/>
    <w:rsid w:val="00061872"/>
    <w:rsid w:val="0006403F"/>
    <w:rsid w:val="00065EF3"/>
    <w:rsid w:val="000664BC"/>
    <w:rsid w:val="000665F4"/>
    <w:rsid w:val="00067BBA"/>
    <w:rsid w:val="00071D5A"/>
    <w:rsid w:val="0007342B"/>
    <w:rsid w:val="00075A18"/>
    <w:rsid w:val="00075A30"/>
    <w:rsid w:val="00075A6B"/>
    <w:rsid w:val="000777A4"/>
    <w:rsid w:val="00077A17"/>
    <w:rsid w:val="000805ED"/>
    <w:rsid w:val="00080AA3"/>
    <w:rsid w:val="000847A0"/>
    <w:rsid w:val="00084ACB"/>
    <w:rsid w:val="00093734"/>
    <w:rsid w:val="00097142"/>
    <w:rsid w:val="000A0470"/>
    <w:rsid w:val="000A0CF7"/>
    <w:rsid w:val="000A3460"/>
    <w:rsid w:val="000A4D41"/>
    <w:rsid w:val="000A7CFB"/>
    <w:rsid w:val="000B28B8"/>
    <w:rsid w:val="000B2CE7"/>
    <w:rsid w:val="000B6F10"/>
    <w:rsid w:val="000B74D3"/>
    <w:rsid w:val="000C1848"/>
    <w:rsid w:val="000C3085"/>
    <w:rsid w:val="000C3996"/>
    <w:rsid w:val="000C4BDC"/>
    <w:rsid w:val="000C50BC"/>
    <w:rsid w:val="000C50E0"/>
    <w:rsid w:val="000D1101"/>
    <w:rsid w:val="000D1269"/>
    <w:rsid w:val="000D36D1"/>
    <w:rsid w:val="000D3F36"/>
    <w:rsid w:val="000E0F63"/>
    <w:rsid w:val="000E11CB"/>
    <w:rsid w:val="000E312A"/>
    <w:rsid w:val="000E3A79"/>
    <w:rsid w:val="000E3E76"/>
    <w:rsid w:val="000E3F47"/>
    <w:rsid w:val="000E3FBE"/>
    <w:rsid w:val="000E5EAB"/>
    <w:rsid w:val="000E64BD"/>
    <w:rsid w:val="000F134B"/>
    <w:rsid w:val="000F6D7A"/>
    <w:rsid w:val="000F70BF"/>
    <w:rsid w:val="000F7119"/>
    <w:rsid w:val="000F7EA7"/>
    <w:rsid w:val="00101A0B"/>
    <w:rsid w:val="00103960"/>
    <w:rsid w:val="00103A5D"/>
    <w:rsid w:val="00106B60"/>
    <w:rsid w:val="0011061E"/>
    <w:rsid w:val="00110F34"/>
    <w:rsid w:val="001127DE"/>
    <w:rsid w:val="001136BA"/>
    <w:rsid w:val="0011538A"/>
    <w:rsid w:val="0011550B"/>
    <w:rsid w:val="00115AE5"/>
    <w:rsid w:val="00115E68"/>
    <w:rsid w:val="0011743D"/>
    <w:rsid w:val="001204F6"/>
    <w:rsid w:val="00120CB5"/>
    <w:rsid w:val="00121AA1"/>
    <w:rsid w:val="00122DA6"/>
    <w:rsid w:val="00123310"/>
    <w:rsid w:val="001258FB"/>
    <w:rsid w:val="001275AA"/>
    <w:rsid w:val="001277B3"/>
    <w:rsid w:val="00127AFA"/>
    <w:rsid w:val="00130769"/>
    <w:rsid w:val="001362DF"/>
    <w:rsid w:val="001427E2"/>
    <w:rsid w:val="0014303B"/>
    <w:rsid w:val="0014341C"/>
    <w:rsid w:val="001438AA"/>
    <w:rsid w:val="00145650"/>
    <w:rsid w:val="001479CA"/>
    <w:rsid w:val="0015028C"/>
    <w:rsid w:val="0015067C"/>
    <w:rsid w:val="00152485"/>
    <w:rsid w:val="00152AA9"/>
    <w:rsid w:val="0015398D"/>
    <w:rsid w:val="00153A5B"/>
    <w:rsid w:val="001564E1"/>
    <w:rsid w:val="00160C4D"/>
    <w:rsid w:val="00161300"/>
    <w:rsid w:val="001621D5"/>
    <w:rsid w:val="00162C30"/>
    <w:rsid w:val="00163852"/>
    <w:rsid w:val="0017137F"/>
    <w:rsid w:val="00171BA6"/>
    <w:rsid w:val="00173175"/>
    <w:rsid w:val="00173357"/>
    <w:rsid w:val="00173E42"/>
    <w:rsid w:val="00173E4B"/>
    <w:rsid w:val="0017432A"/>
    <w:rsid w:val="00175377"/>
    <w:rsid w:val="001762F8"/>
    <w:rsid w:val="001764F1"/>
    <w:rsid w:val="00177308"/>
    <w:rsid w:val="0017788E"/>
    <w:rsid w:val="00177B8A"/>
    <w:rsid w:val="001809AC"/>
    <w:rsid w:val="001812FB"/>
    <w:rsid w:val="001814B8"/>
    <w:rsid w:val="00181C4D"/>
    <w:rsid w:val="001865A9"/>
    <w:rsid w:val="001865AC"/>
    <w:rsid w:val="00191E83"/>
    <w:rsid w:val="00193A33"/>
    <w:rsid w:val="00193AD1"/>
    <w:rsid w:val="00193F99"/>
    <w:rsid w:val="00197D31"/>
    <w:rsid w:val="001A0990"/>
    <w:rsid w:val="001A145B"/>
    <w:rsid w:val="001A3C04"/>
    <w:rsid w:val="001A4870"/>
    <w:rsid w:val="001A526D"/>
    <w:rsid w:val="001A59EB"/>
    <w:rsid w:val="001A6CC8"/>
    <w:rsid w:val="001B0140"/>
    <w:rsid w:val="001B1298"/>
    <w:rsid w:val="001B15B5"/>
    <w:rsid w:val="001B1B68"/>
    <w:rsid w:val="001B1D31"/>
    <w:rsid w:val="001B497E"/>
    <w:rsid w:val="001B4EBD"/>
    <w:rsid w:val="001B55A6"/>
    <w:rsid w:val="001B5B40"/>
    <w:rsid w:val="001B6124"/>
    <w:rsid w:val="001B6135"/>
    <w:rsid w:val="001B650F"/>
    <w:rsid w:val="001B6BA5"/>
    <w:rsid w:val="001B700C"/>
    <w:rsid w:val="001C3ACC"/>
    <w:rsid w:val="001C4A41"/>
    <w:rsid w:val="001C4EE7"/>
    <w:rsid w:val="001C6371"/>
    <w:rsid w:val="001D425B"/>
    <w:rsid w:val="001D74FC"/>
    <w:rsid w:val="001E2D7C"/>
    <w:rsid w:val="001E3792"/>
    <w:rsid w:val="001E4635"/>
    <w:rsid w:val="001E5BD1"/>
    <w:rsid w:val="001E6275"/>
    <w:rsid w:val="001E7F0D"/>
    <w:rsid w:val="001F075A"/>
    <w:rsid w:val="001F14AF"/>
    <w:rsid w:val="001F1B09"/>
    <w:rsid w:val="001F3E1A"/>
    <w:rsid w:val="001F5F17"/>
    <w:rsid w:val="001F64D1"/>
    <w:rsid w:val="001F6899"/>
    <w:rsid w:val="001F6AD5"/>
    <w:rsid w:val="001F7173"/>
    <w:rsid w:val="001F73CC"/>
    <w:rsid w:val="00200B1A"/>
    <w:rsid w:val="0020148D"/>
    <w:rsid w:val="00201786"/>
    <w:rsid w:val="002019A0"/>
    <w:rsid w:val="00202D6C"/>
    <w:rsid w:val="00203B9C"/>
    <w:rsid w:val="00204B15"/>
    <w:rsid w:val="00204C13"/>
    <w:rsid w:val="00204C4C"/>
    <w:rsid w:val="00205990"/>
    <w:rsid w:val="002074D3"/>
    <w:rsid w:val="00211BE4"/>
    <w:rsid w:val="0021216C"/>
    <w:rsid w:val="00212273"/>
    <w:rsid w:val="002123DA"/>
    <w:rsid w:val="0021427C"/>
    <w:rsid w:val="00217B68"/>
    <w:rsid w:val="00223FD0"/>
    <w:rsid w:val="002263B0"/>
    <w:rsid w:val="00226611"/>
    <w:rsid w:val="0022745C"/>
    <w:rsid w:val="00231CC5"/>
    <w:rsid w:val="002334DB"/>
    <w:rsid w:val="00233666"/>
    <w:rsid w:val="00233733"/>
    <w:rsid w:val="00235A44"/>
    <w:rsid w:val="00236345"/>
    <w:rsid w:val="00236683"/>
    <w:rsid w:val="00237CFA"/>
    <w:rsid w:val="0024104B"/>
    <w:rsid w:val="002439C4"/>
    <w:rsid w:val="002463F1"/>
    <w:rsid w:val="00247E6F"/>
    <w:rsid w:val="002515D0"/>
    <w:rsid w:val="00254B8F"/>
    <w:rsid w:val="00255E12"/>
    <w:rsid w:val="00257979"/>
    <w:rsid w:val="0026022D"/>
    <w:rsid w:val="00262C4D"/>
    <w:rsid w:val="00262F8A"/>
    <w:rsid w:val="00265791"/>
    <w:rsid w:val="00266300"/>
    <w:rsid w:val="0026681A"/>
    <w:rsid w:val="00267349"/>
    <w:rsid w:val="0026766C"/>
    <w:rsid w:val="00274F81"/>
    <w:rsid w:val="00275DB6"/>
    <w:rsid w:val="002762A9"/>
    <w:rsid w:val="0027761D"/>
    <w:rsid w:val="00280D73"/>
    <w:rsid w:val="00281E37"/>
    <w:rsid w:val="00281FB7"/>
    <w:rsid w:val="002820DD"/>
    <w:rsid w:val="00282EA5"/>
    <w:rsid w:val="00286E6C"/>
    <w:rsid w:val="00287400"/>
    <w:rsid w:val="00287700"/>
    <w:rsid w:val="0029172E"/>
    <w:rsid w:val="0029394C"/>
    <w:rsid w:val="00295881"/>
    <w:rsid w:val="002958AD"/>
    <w:rsid w:val="00295D38"/>
    <w:rsid w:val="0029650B"/>
    <w:rsid w:val="002A1184"/>
    <w:rsid w:val="002A6C2C"/>
    <w:rsid w:val="002A7886"/>
    <w:rsid w:val="002B1A54"/>
    <w:rsid w:val="002B2369"/>
    <w:rsid w:val="002B3E4B"/>
    <w:rsid w:val="002B4314"/>
    <w:rsid w:val="002B57F2"/>
    <w:rsid w:val="002C1142"/>
    <w:rsid w:val="002C1321"/>
    <w:rsid w:val="002C1A55"/>
    <w:rsid w:val="002C5680"/>
    <w:rsid w:val="002C7529"/>
    <w:rsid w:val="002C7E8E"/>
    <w:rsid w:val="002D0934"/>
    <w:rsid w:val="002D4FA3"/>
    <w:rsid w:val="002D50BC"/>
    <w:rsid w:val="002D5F62"/>
    <w:rsid w:val="002E141B"/>
    <w:rsid w:val="002E2011"/>
    <w:rsid w:val="002E2069"/>
    <w:rsid w:val="002E444B"/>
    <w:rsid w:val="002E4F75"/>
    <w:rsid w:val="002E5A53"/>
    <w:rsid w:val="002E7500"/>
    <w:rsid w:val="002E7974"/>
    <w:rsid w:val="002E7A11"/>
    <w:rsid w:val="002F0659"/>
    <w:rsid w:val="002F152E"/>
    <w:rsid w:val="002F341A"/>
    <w:rsid w:val="002F4D4B"/>
    <w:rsid w:val="0030054E"/>
    <w:rsid w:val="003019B9"/>
    <w:rsid w:val="003022F4"/>
    <w:rsid w:val="00303AC3"/>
    <w:rsid w:val="00305BE6"/>
    <w:rsid w:val="0030794E"/>
    <w:rsid w:val="00307BE8"/>
    <w:rsid w:val="0031079B"/>
    <w:rsid w:val="00311146"/>
    <w:rsid w:val="003120E6"/>
    <w:rsid w:val="00312F55"/>
    <w:rsid w:val="003136B1"/>
    <w:rsid w:val="00313F3B"/>
    <w:rsid w:val="003140C3"/>
    <w:rsid w:val="003165F0"/>
    <w:rsid w:val="00325A1E"/>
    <w:rsid w:val="00326ED5"/>
    <w:rsid w:val="003303EB"/>
    <w:rsid w:val="0033074C"/>
    <w:rsid w:val="00333487"/>
    <w:rsid w:val="003334D4"/>
    <w:rsid w:val="0033499A"/>
    <w:rsid w:val="003371C1"/>
    <w:rsid w:val="00337F46"/>
    <w:rsid w:val="003408EE"/>
    <w:rsid w:val="003409E5"/>
    <w:rsid w:val="003409EC"/>
    <w:rsid w:val="00340E69"/>
    <w:rsid w:val="003418FB"/>
    <w:rsid w:val="00342C68"/>
    <w:rsid w:val="00343EE8"/>
    <w:rsid w:val="003535B7"/>
    <w:rsid w:val="003538FC"/>
    <w:rsid w:val="00353B12"/>
    <w:rsid w:val="00355CBE"/>
    <w:rsid w:val="00356709"/>
    <w:rsid w:val="00362088"/>
    <w:rsid w:val="003656DC"/>
    <w:rsid w:val="00365827"/>
    <w:rsid w:val="00365D0B"/>
    <w:rsid w:val="00366116"/>
    <w:rsid w:val="00366EBB"/>
    <w:rsid w:val="00372258"/>
    <w:rsid w:val="00372DF8"/>
    <w:rsid w:val="00373661"/>
    <w:rsid w:val="00373D37"/>
    <w:rsid w:val="00376293"/>
    <w:rsid w:val="00377FCD"/>
    <w:rsid w:val="00381D13"/>
    <w:rsid w:val="003826CE"/>
    <w:rsid w:val="003828A7"/>
    <w:rsid w:val="00384B29"/>
    <w:rsid w:val="0038605A"/>
    <w:rsid w:val="00386DFD"/>
    <w:rsid w:val="003900E4"/>
    <w:rsid w:val="0039082D"/>
    <w:rsid w:val="00391C3C"/>
    <w:rsid w:val="00391F8C"/>
    <w:rsid w:val="00392BE0"/>
    <w:rsid w:val="00395129"/>
    <w:rsid w:val="00395F07"/>
    <w:rsid w:val="003A016E"/>
    <w:rsid w:val="003A02CA"/>
    <w:rsid w:val="003A24F7"/>
    <w:rsid w:val="003A2879"/>
    <w:rsid w:val="003A2F85"/>
    <w:rsid w:val="003A366E"/>
    <w:rsid w:val="003A47A3"/>
    <w:rsid w:val="003B0674"/>
    <w:rsid w:val="003B09D7"/>
    <w:rsid w:val="003B0C75"/>
    <w:rsid w:val="003B28E8"/>
    <w:rsid w:val="003B2B05"/>
    <w:rsid w:val="003B37E0"/>
    <w:rsid w:val="003B3EF8"/>
    <w:rsid w:val="003B4711"/>
    <w:rsid w:val="003B4BFE"/>
    <w:rsid w:val="003B7185"/>
    <w:rsid w:val="003B7CAE"/>
    <w:rsid w:val="003C1DC9"/>
    <w:rsid w:val="003C28FD"/>
    <w:rsid w:val="003C540D"/>
    <w:rsid w:val="003C646F"/>
    <w:rsid w:val="003C6BC7"/>
    <w:rsid w:val="003D08B2"/>
    <w:rsid w:val="003D32E6"/>
    <w:rsid w:val="003D4AB2"/>
    <w:rsid w:val="003D7ADE"/>
    <w:rsid w:val="003E01F1"/>
    <w:rsid w:val="003E0416"/>
    <w:rsid w:val="003E0B60"/>
    <w:rsid w:val="003E142B"/>
    <w:rsid w:val="003E4B86"/>
    <w:rsid w:val="003E4BF8"/>
    <w:rsid w:val="003E7009"/>
    <w:rsid w:val="003F13E7"/>
    <w:rsid w:val="003F2BC0"/>
    <w:rsid w:val="003F3389"/>
    <w:rsid w:val="003F3A50"/>
    <w:rsid w:val="003F4C0F"/>
    <w:rsid w:val="003F4DCF"/>
    <w:rsid w:val="003F6DD2"/>
    <w:rsid w:val="0040144B"/>
    <w:rsid w:val="00401E93"/>
    <w:rsid w:val="00402B4C"/>
    <w:rsid w:val="00404904"/>
    <w:rsid w:val="00404C9B"/>
    <w:rsid w:val="00405B4C"/>
    <w:rsid w:val="004061A6"/>
    <w:rsid w:val="00411B10"/>
    <w:rsid w:val="00411FCC"/>
    <w:rsid w:val="00417D4C"/>
    <w:rsid w:val="0042090F"/>
    <w:rsid w:val="00420926"/>
    <w:rsid w:val="0042192C"/>
    <w:rsid w:val="0042328D"/>
    <w:rsid w:val="00424B98"/>
    <w:rsid w:val="004250B8"/>
    <w:rsid w:val="00425698"/>
    <w:rsid w:val="00426019"/>
    <w:rsid w:val="00426188"/>
    <w:rsid w:val="004277A3"/>
    <w:rsid w:val="004304AE"/>
    <w:rsid w:val="00430ACF"/>
    <w:rsid w:val="00432A84"/>
    <w:rsid w:val="00437C7F"/>
    <w:rsid w:val="00437E8A"/>
    <w:rsid w:val="00440572"/>
    <w:rsid w:val="00441965"/>
    <w:rsid w:val="00446265"/>
    <w:rsid w:val="004465A4"/>
    <w:rsid w:val="00450BD1"/>
    <w:rsid w:val="00450C27"/>
    <w:rsid w:val="00451EB1"/>
    <w:rsid w:val="00452552"/>
    <w:rsid w:val="00452A6A"/>
    <w:rsid w:val="00454DD6"/>
    <w:rsid w:val="00455359"/>
    <w:rsid w:val="00455B28"/>
    <w:rsid w:val="00455CE8"/>
    <w:rsid w:val="00463F92"/>
    <w:rsid w:val="00465371"/>
    <w:rsid w:val="004653F8"/>
    <w:rsid w:val="00465A02"/>
    <w:rsid w:val="004705B2"/>
    <w:rsid w:val="00470C3E"/>
    <w:rsid w:val="00470C6E"/>
    <w:rsid w:val="00472E90"/>
    <w:rsid w:val="004734E5"/>
    <w:rsid w:val="00474B53"/>
    <w:rsid w:val="00474FA6"/>
    <w:rsid w:val="00481AE4"/>
    <w:rsid w:val="00482045"/>
    <w:rsid w:val="0048265D"/>
    <w:rsid w:val="00484AD3"/>
    <w:rsid w:val="00484F77"/>
    <w:rsid w:val="00485943"/>
    <w:rsid w:val="00486E31"/>
    <w:rsid w:val="00490D08"/>
    <w:rsid w:val="004920F9"/>
    <w:rsid w:val="00494624"/>
    <w:rsid w:val="00495C2E"/>
    <w:rsid w:val="004968F4"/>
    <w:rsid w:val="00496CF7"/>
    <w:rsid w:val="00496E60"/>
    <w:rsid w:val="004A2F70"/>
    <w:rsid w:val="004A3BEB"/>
    <w:rsid w:val="004A4CF6"/>
    <w:rsid w:val="004B2ADF"/>
    <w:rsid w:val="004B42BF"/>
    <w:rsid w:val="004B4EEE"/>
    <w:rsid w:val="004B519D"/>
    <w:rsid w:val="004B660F"/>
    <w:rsid w:val="004B77AC"/>
    <w:rsid w:val="004C0994"/>
    <w:rsid w:val="004C2BDD"/>
    <w:rsid w:val="004C2C5E"/>
    <w:rsid w:val="004C5B1F"/>
    <w:rsid w:val="004C6D9A"/>
    <w:rsid w:val="004C7D52"/>
    <w:rsid w:val="004C7FE1"/>
    <w:rsid w:val="004D2122"/>
    <w:rsid w:val="004D27B2"/>
    <w:rsid w:val="004D4E9B"/>
    <w:rsid w:val="004D6D7B"/>
    <w:rsid w:val="004E18DE"/>
    <w:rsid w:val="004E1EE9"/>
    <w:rsid w:val="004E31D8"/>
    <w:rsid w:val="004E3F66"/>
    <w:rsid w:val="004E41DB"/>
    <w:rsid w:val="004E4A31"/>
    <w:rsid w:val="004E5101"/>
    <w:rsid w:val="004E51A4"/>
    <w:rsid w:val="004E7C70"/>
    <w:rsid w:val="004E7EC6"/>
    <w:rsid w:val="004F1F64"/>
    <w:rsid w:val="004F2F8B"/>
    <w:rsid w:val="004F414D"/>
    <w:rsid w:val="004F6FD5"/>
    <w:rsid w:val="00501A94"/>
    <w:rsid w:val="00506D2B"/>
    <w:rsid w:val="00506E31"/>
    <w:rsid w:val="005124ED"/>
    <w:rsid w:val="005152D8"/>
    <w:rsid w:val="005177D0"/>
    <w:rsid w:val="005206B4"/>
    <w:rsid w:val="00520C69"/>
    <w:rsid w:val="005253A8"/>
    <w:rsid w:val="00525C90"/>
    <w:rsid w:val="00525D30"/>
    <w:rsid w:val="00531220"/>
    <w:rsid w:val="00532153"/>
    <w:rsid w:val="00532338"/>
    <w:rsid w:val="005324C3"/>
    <w:rsid w:val="005337C0"/>
    <w:rsid w:val="00535707"/>
    <w:rsid w:val="00536742"/>
    <w:rsid w:val="005369BB"/>
    <w:rsid w:val="00537ADF"/>
    <w:rsid w:val="00541746"/>
    <w:rsid w:val="00541A47"/>
    <w:rsid w:val="0054200D"/>
    <w:rsid w:val="00543AF3"/>
    <w:rsid w:val="00543C1E"/>
    <w:rsid w:val="0054596C"/>
    <w:rsid w:val="0054651A"/>
    <w:rsid w:val="00547108"/>
    <w:rsid w:val="00550281"/>
    <w:rsid w:val="005510FF"/>
    <w:rsid w:val="0055465E"/>
    <w:rsid w:val="00555187"/>
    <w:rsid w:val="005564D9"/>
    <w:rsid w:val="00556BEC"/>
    <w:rsid w:val="005577E6"/>
    <w:rsid w:val="00557AF3"/>
    <w:rsid w:val="00557E3C"/>
    <w:rsid w:val="005603F0"/>
    <w:rsid w:val="00560D04"/>
    <w:rsid w:val="00560ED4"/>
    <w:rsid w:val="00563794"/>
    <w:rsid w:val="005643DB"/>
    <w:rsid w:val="0056758F"/>
    <w:rsid w:val="00571222"/>
    <w:rsid w:val="00574FEF"/>
    <w:rsid w:val="00575DBA"/>
    <w:rsid w:val="00575F27"/>
    <w:rsid w:val="00576DBA"/>
    <w:rsid w:val="00576ECA"/>
    <w:rsid w:val="005776D7"/>
    <w:rsid w:val="00577CB5"/>
    <w:rsid w:val="00577DF9"/>
    <w:rsid w:val="00581006"/>
    <w:rsid w:val="0058102F"/>
    <w:rsid w:val="00581880"/>
    <w:rsid w:val="00583AE0"/>
    <w:rsid w:val="00585E02"/>
    <w:rsid w:val="00586DEA"/>
    <w:rsid w:val="005877D3"/>
    <w:rsid w:val="005911C9"/>
    <w:rsid w:val="00591A7C"/>
    <w:rsid w:val="005923D4"/>
    <w:rsid w:val="00593005"/>
    <w:rsid w:val="00593333"/>
    <w:rsid w:val="0059463A"/>
    <w:rsid w:val="00594A2C"/>
    <w:rsid w:val="00595D02"/>
    <w:rsid w:val="005965DB"/>
    <w:rsid w:val="00597B63"/>
    <w:rsid w:val="005A16C4"/>
    <w:rsid w:val="005A2ACA"/>
    <w:rsid w:val="005A50DC"/>
    <w:rsid w:val="005A5A13"/>
    <w:rsid w:val="005A7961"/>
    <w:rsid w:val="005B16F3"/>
    <w:rsid w:val="005B592C"/>
    <w:rsid w:val="005B706F"/>
    <w:rsid w:val="005C259F"/>
    <w:rsid w:val="005C2905"/>
    <w:rsid w:val="005C6211"/>
    <w:rsid w:val="005D36AD"/>
    <w:rsid w:val="005D6BB8"/>
    <w:rsid w:val="005D73E6"/>
    <w:rsid w:val="005D7EE4"/>
    <w:rsid w:val="005E1361"/>
    <w:rsid w:val="005E26E2"/>
    <w:rsid w:val="005E3A63"/>
    <w:rsid w:val="005E4453"/>
    <w:rsid w:val="005E4A36"/>
    <w:rsid w:val="005E565C"/>
    <w:rsid w:val="005E6EAE"/>
    <w:rsid w:val="005F05F8"/>
    <w:rsid w:val="005F0B04"/>
    <w:rsid w:val="005F2A4E"/>
    <w:rsid w:val="005F2CFB"/>
    <w:rsid w:val="005F5FDE"/>
    <w:rsid w:val="005F6C0C"/>
    <w:rsid w:val="00600374"/>
    <w:rsid w:val="00602066"/>
    <w:rsid w:val="00603B0F"/>
    <w:rsid w:val="00603FBD"/>
    <w:rsid w:val="00604FAE"/>
    <w:rsid w:val="00605655"/>
    <w:rsid w:val="006066E9"/>
    <w:rsid w:val="00606B5C"/>
    <w:rsid w:val="006117BE"/>
    <w:rsid w:val="0061303F"/>
    <w:rsid w:val="0061340B"/>
    <w:rsid w:val="0061551D"/>
    <w:rsid w:val="00615B5F"/>
    <w:rsid w:val="00615CBF"/>
    <w:rsid w:val="00617C23"/>
    <w:rsid w:val="006226D8"/>
    <w:rsid w:val="00623E99"/>
    <w:rsid w:val="006240CD"/>
    <w:rsid w:val="00627247"/>
    <w:rsid w:val="00630076"/>
    <w:rsid w:val="00630E5D"/>
    <w:rsid w:val="00632626"/>
    <w:rsid w:val="00634455"/>
    <w:rsid w:val="00642C26"/>
    <w:rsid w:val="006433F2"/>
    <w:rsid w:val="006437EE"/>
    <w:rsid w:val="00644528"/>
    <w:rsid w:val="00644661"/>
    <w:rsid w:val="0064658E"/>
    <w:rsid w:val="006465CB"/>
    <w:rsid w:val="006513CC"/>
    <w:rsid w:val="00651862"/>
    <w:rsid w:val="006537AF"/>
    <w:rsid w:val="0065540D"/>
    <w:rsid w:val="0065566F"/>
    <w:rsid w:val="00655C21"/>
    <w:rsid w:val="00656C59"/>
    <w:rsid w:val="0066160D"/>
    <w:rsid w:val="00661B1F"/>
    <w:rsid w:val="00662888"/>
    <w:rsid w:val="00663623"/>
    <w:rsid w:val="0066526B"/>
    <w:rsid w:val="00666AFF"/>
    <w:rsid w:val="00666B97"/>
    <w:rsid w:val="0066719D"/>
    <w:rsid w:val="0067454C"/>
    <w:rsid w:val="00676304"/>
    <w:rsid w:val="00676AD4"/>
    <w:rsid w:val="006818C5"/>
    <w:rsid w:val="0068232F"/>
    <w:rsid w:val="00682D1D"/>
    <w:rsid w:val="00683701"/>
    <w:rsid w:val="00693566"/>
    <w:rsid w:val="00693C74"/>
    <w:rsid w:val="00693DCA"/>
    <w:rsid w:val="006973BB"/>
    <w:rsid w:val="00697FDD"/>
    <w:rsid w:val="006A0CF5"/>
    <w:rsid w:val="006A162A"/>
    <w:rsid w:val="006A21C0"/>
    <w:rsid w:val="006A284B"/>
    <w:rsid w:val="006A2CC2"/>
    <w:rsid w:val="006A3A61"/>
    <w:rsid w:val="006A3DCF"/>
    <w:rsid w:val="006A4301"/>
    <w:rsid w:val="006A661C"/>
    <w:rsid w:val="006B0FBE"/>
    <w:rsid w:val="006B1808"/>
    <w:rsid w:val="006B23E3"/>
    <w:rsid w:val="006B377F"/>
    <w:rsid w:val="006C0077"/>
    <w:rsid w:val="006C016A"/>
    <w:rsid w:val="006C39EB"/>
    <w:rsid w:val="006C3A6C"/>
    <w:rsid w:val="006C5C14"/>
    <w:rsid w:val="006C6A18"/>
    <w:rsid w:val="006C6FB8"/>
    <w:rsid w:val="006D00FA"/>
    <w:rsid w:val="006D1257"/>
    <w:rsid w:val="006D4D01"/>
    <w:rsid w:val="006D4DD3"/>
    <w:rsid w:val="006D6AE8"/>
    <w:rsid w:val="006D775C"/>
    <w:rsid w:val="006D7A7A"/>
    <w:rsid w:val="006E093C"/>
    <w:rsid w:val="006E0AD5"/>
    <w:rsid w:val="006E11D4"/>
    <w:rsid w:val="006E24BE"/>
    <w:rsid w:val="006E2B3D"/>
    <w:rsid w:val="006E2CE5"/>
    <w:rsid w:val="006E33BA"/>
    <w:rsid w:val="006E35CC"/>
    <w:rsid w:val="006E3AEF"/>
    <w:rsid w:val="006E5875"/>
    <w:rsid w:val="006E5DA5"/>
    <w:rsid w:val="006E6ECB"/>
    <w:rsid w:val="006F0531"/>
    <w:rsid w:val="006F36DD"/>
    <w:rsid w:val="006F3947"/>
    <w:rsid w:val="006F4625"/>
    <w:rsid w:val="006F58E1"/>
    <w:rsid w:val="006F5FEB"/>
    <w:rsid w:val="006F7213"/>
    <w:rsid w:val="006F7930"/>
    <w:rsid w:val="00702F6D"/>
    <w:rsid w:val="00703969"/>
    <w:rsid w:val="00711129"/>
    <w:rsid w:val="007123AC"/>
    <w:rsid w:val="007140C9"/>
    <w:rsid w:val="00715D07"/>
    <w:rsid w:val="0072142A"/>
    <w:rsid w:val="00725639"/>
    <w:rsid w:val="007257D3"/>
    <w:rsid w:val="007264BB"/>
    <w:rsid w:val="00726FB4"/>
    <w:rsid w:val="00727801"/>
    <w:rsid w:val="00727894"/>
    <w:rsid w:val="00731991"/>
    <w:rsid w:val="007319A3"/>
    <w:rsid w:val="00732538"/>
    <w:rsid w:val="00733D7B"/>
    <w:rsid w:val="00736537"/>
    <w:rsid w:val="00737BAE"/>
    <w:rsid w:val="00737FE0"/>
    <w:rsid w:val="007424C1"/>
    <w:rsid w:val="00742750"/>
    <w:rsid w:val="007438A3"/>
    <w:rsid w:val="00744CCF"/>
    <w:rsid w:val="007464F0"/>
    <w:rsid w:val="0074663D"/>
    <w:rsid w:val="00746D2E"/>
    <w:rsid w:val="00747AA2"/>
    <w:rsid w:val="00747DFD"/>
    <w:rsid w:val="00750A0C"/>
    <w:rsid w:val="0075131D"/>
    <w:rsid w:val="00754662"/>
    <w:rsid w:val="0075637D"/>
    <w:rsid w:val="007564B0"/>
    <w:rsid w:val="00756E43"/>
    <w:rsid w:val="00761444"/>
    <w:rsid w:val="0076402A"/>
    <w:rsid w:val="00766348"/>
    <w:rsid w:val="0077079E"/>
    <w:rsid w:val="00771B18"/>
    <w:rsid w:val="0077242C"/>
    <w:rsid w:val="007726E9"/>
    <w:rsid w:val="00772DAB"/>
    <w:rsid w:val="00774515"/>
    <w:rsid w:val="00774A9C"/>
    <w:rsid w:val="00774C1A"/>
    <w:rsid w:val="0077552C"/>
    <w:rsid w:val="00775ED3"/>
    <w:rsid w:val="00777672"/>
    <w:rsid w:val="0078005D"/>
    <w:rsid w:val="0078209F"/>
    <w:rsid w:val="00782189"/>
    <w:rsid w:val="00782441"/>
    <w:rsid w:val="007831A3"/>
    <w:rsid w:val="0078417E"/>
    <w:rsid w:val="0078478C"/>
    <w:rsid w:val="0078497D"/>
    <w:rsid w:val="00785583"/>
    <w:rsid w:val="00785DB0"/>
    <w:rsid w:val="00790368"/>
    <w:rsid w:val="007903FB"/>
    <w:rsid w:val="007911FB"/>
    <w:rsid w:val="00791396"/>
    <w:rsid w:val="007913A3"/>
    <w:rsid w:val="00793076"/>
    <w:rsid w:val="00794EFC"/>
    <w:rsid w:val="00795577"/>
    <w:rsid w:val="007A1EED"/>
    <w:rsid w:val="007A3E89"/>
    <w:rsid w:val="007B2C0E"/>
    <w:rsid w:val="007B4167"/>
    <w:rsid w:val="007B62A1"/>
    <w:rsid w:val="007C0066"/>
    <w:rsid w:val="007C1F0D"/>
    <w:rsid w:val="007C20BA"/>
    <w:rsid w:val="007C3331"/>
    <w:rsid w:val="007C334A"/>
    <w:rsid w:val="007C5984"/>
    <w:rsid w:val="007D1AB8"/>
    <w:rsid w:val="007D4104"/>
    <w:rsid w:val="007D50D9"/>
    <w:rsid w:val="007D5300"/>
    <w:rsid w:val="007D5CCD"/>
    <w:rsid w:val="007D5EC9"/>
    <w:rsid w:val="007E03CF"/>
    <w:rsid w:val="007E4B10"/>
    <w:rsid w:val="007E5C3F"/>
    <w:rsid w:val="007E64A1"/>
    <w:rsid w:val="007F0477"/>
    <w:rsid w:val="007F0762"/>
    <w:rsid w:val="007F2013"/>
    <w:rsid w:val="007F5356"/>
    <w:rsid w:val="007F55CB"/>
    <w:rsid w:val="007F5755"/>
    <w:rsid w:val="007F6310"/>
    <w:rsid w:val="007F6DF4"/>
    <w:rsid w:val="00801811"/>
    <w:rsid w:val="0080209E"/>
    <w:rsid w:val="00804F76"/>
    <w:rsid w:val="008065F4"/>
    <w:rsid w:val="00806B47"/>
    <w:rsid w:val="00810C35"/>
    <w:rsid w:val="00812A7A"/>
    <w:rsid w:val="00812E5D"/>
    <w:rsid w:val="00814468"/>
    <w:rsid w:val="0081479C"/>
    <w:rsid w:val="008158B5"/>
    <w:rsid w:val="0081619D"/>
    <w:rsid w:val="0082011F"/>
    <w:rsid w:val="00821EA6"/>
    <w:rsid w:val="00822AA3"/>
    <w:rsid w:val="008266C0"/>
    <w:rsid w:val="008271F6"/>
    <w:rsid w:val="00831DB6"/>
    <w:rsid w:val="008329CA"/>
    <w:rsid w:val="0083373A"/>
    <w:rsid w:val="00833770"/>
    <w:rsid w:val="0083607C"/>
    <w:rsid w:val="0083673A"/>
    <w:rsid w:val="00840EC9"/>
    <w:rsid w:val="008421AF"/>
    <w:rsid w:val="008440AE"/>
    <w:rsid w:val="00844C38"/>
    <w:rsid w:val="00846500"/>
    <w:rsid w:val="00846545"/>
    <w:rsid w:val="008471E1"/>
    <w:rsid w:val="00847BD8"/>
    <w:rsid w:val="00847CD8"/>
    <w:rsid w:val="008529C7"/>
    <w:rsid w:val="008538C1"/>
    <w:rsid w:val="0086051B"/>
    <w:rsid w:val="00860B3F"/>
    <w:rsid w:val="00860E9B"/>
    <w:rsid w:val="008617C7"/>
    <w:rsid w:val="00861B80"/>
    <w:rsid w:val="00861FD9"/>
    <w:rsid w:val="0086380B"/>
    <w:rsid w:val="00863A59"/>
    <w:rsid w:val="008654D7"/>
    <w:rsid w:val="008666F5"/>
    <w:rsid w:val="0087293C"/>
    <w:rsid w:val="008762C2"/>
    <w:rsid w:val="00877DDC"/>
    <w:rsid w:val="00880CDF"/>
    <w:rsid w:val="00882967"/>
    <w:rsid w:val="00885AF2"/>
    <w:rsid w:val="00886162"/>
    <w:rsid w:val="00887899"/>
    <w:rsid w:val="008903E7"/>
    <w:rsid w:val="00890922"/>
    <w:rsid w:val="008925AA"/>
    <w:rsid w:val="008936C0"/>
    <w:rsid w:val="0089390E"/>
    <w:rsid w:val="00893DC7"/>
    <w:rsid w:val="00894310"/>
    <w:rsid w:val="008955BD"/>
    <w:rsid w:val="00895829"/>
    <w:rsid w:val="00897E10"/>
    <w:rsid w:val="008A08C9"/>
    <w:rsid w:val="008A1852"/>
    <w:rsid w:val="008A3254"/>
    <w:rsid w:val="008A76C8"/>
    <w:rsid w:val="008B025B"/>
    <w:rsid w:val="008B5DEB"/>
    <w:rsid w:val="008B5E88"/>
    <w:rsid w:val="008B6912"/>
    <w:rsid w:val="008B71BE"/>
    <w:rsid w:val="008B7646"/>
    <w:rsid w:val="008D0537"/>
    <w:rsid w:val="008D131B"/>
    <w:rsid w:val="008D1340"/>
    <w:rsid w:val="008D1D5B"/>
    <w:rsid w:val="008D54B9"/>
    <w:rsid w:val="008D6F57"/>
    <w:rsid w:val="008E4A65"/>
    <w:rsid w:val="008E4E4C"/>
    <w:rsid w:val="008E4E97"/>
    <w:rsid w:val="008E5C62"/>
    <w:rsid w:val="008E66FA"/>
    <w:rsid w:val="008E6E40"/>
    <w:rsid w:val="008F094F"/>
    <w:rsid w:val="008F0AC0"/>
    <w:rsid w:val="008F100A"/>
    <w:rsid w:val="008F4B33"/>
    <w:rsid w:val="008F52E0"/>
    <w:rsid w:val="008F594E"/>
    <w:rsid w:val="008F6E25"/>
    <w:rsid w:val="008F73E3"/>
    <w:rsid w:val="00902E58"/>
    <w:rsid w:val="00903C43"/>
    <w:rsid w:val="00904D06"/>
    <w:rsid w:val="009055A5"/>
    <w:rsid w:val="00913CE4"/>
    <w:rsid w:val="009174DD"/>
    <w:rsid w:val="0092184C"/>
    <w:rsid w:val="009224F7"/>
    <w:rsid w:val="00922AD4"/>
    <w:rsid w:val="00922D89"/>
    <w:rsid w:val="009248C2"/>
    <w:rsid w:val="00927227"/>
    <w:rsid w:val="00927349"/>
    <w:rsid w:val="00930A06"/>
    <w:rsid w:val="00931224"/>
    <w:rsid w:val="009321D0"/>
    <w:rsid w:val="00933177"/>
    <w:rsid w:val="009355A7"/>
    <w:rsid w:val="00935C7B"/>
    <w:rsid w:val="00935CA8"/>
    <w:rsid w:val="009368CE"/>
    <w:rsid w:val="00937DBF"/>
    <w:rsid w:val="00941862"/>
    <w:rsid w:val="00941D13"/>
    <w:rsid w:val="00941E04"/>
    <w:rsid w:val="00943393"/>
    <w:rsid w:val="0094506C"/>
    <w:rsid w:val="00945FA6"/>
    <w:rsid w:val="00946032"/>
    <w:rsid w:val="00950FAF"/>
    <w:rsid w:val="009517EB"/>
    <w:rsid w:val="00952650"/>
    <w:rsid w:val="00952B8E"/>
    <w:rsid w:val="00956233"/>
    <w:rsid w:val="00957F38"/>
    <w:rsid w:val="009602F8"/>
    <w:rsid w:val="009609D9"/>
    <w:rsid w:val="009621CC"/>
    <w:rsid w:val="0096245C"/>
    <w:rsid w:val="00962BEB"/>
    <w:rsid w:val="009666CD"/>
    <w:rsid w:val="00966C30"/>
    <w:rsid w:val="009671E8"/>
    <w:rsid w:val="00967341"/>
    <w:rsid w:val="00971077"/>
    <w:rsid w:val="009712BE"/>
    <w:rsid w:val="00973D7F"/>
    <w:rsid w:val="00974F41"/>
    <w:rsid w:val="00980D6E"/>
    <w:rsid w:val="00981409"/>
    <w:rsid w:val="00982190"/>
    <w:rsid w:val="0098429D"/>
    <w:rsid w:val="00984D36"/>
    <w:rsid w:val="00984F81"/>
    <w:rsid w:val="00985A72"/>
    <w:rsid w:val="00986910"/>
    <w:rsid w:val="00986B74"/>
    <w:rsid w:val="00990053"/>
    <w:rsid w:val="00990E4C"/>
    <w:rsid w:val="00991995"/>
    <w:rsid w:val="00991D02"/>
    <w:rsid w:val="00994488"/>
    <w:rsid w:val="00994AEC"/>
    <w:rsid w:val="00994C93"/>
    <w:rsid w:val="009A084D"/>
    <w:rsid w:val="009A1420"/>
    <w:rsid w:val="009A19E0"/>
    <w:rsid w:val="009A1C26"/>
    <w:rsid w:val="009A290D"/>
    <w:rsid w:val="009A3008"/>
    <w:rsid w:val="009A4D03"/>
    <w:rsid w:val="009A5BD1"/>
    <w:rsid w:val="009B1DAE"/>
    <w:rsid w:val="009B34F2"/>
    <w:rsid w:val="009B4E4D"/>
    <w:rsid w:val="009B4FED"/>
    <w:rsid w:val="009B5EB2"/>
    <w:rsid w:val="009B5FAF"/>
    <w:rsid w:val="009B63B7"/>
    <w:rsid w:val="009B7C61"/>
    <w:rsid w:val="009C059E"/>
    <w:rsid w:val="009C213F"/>
    <w:rsid w:val="009C2E2D"/>
    <w:rsid w:val="009C30FF"/>
    <w:rsid w:val="009C4EA5"/>
    <w:rsid w:val="009C55E9"/>
    <w:rsid w:val="009C6FB2"/>
    <w:rsid w:val="009D02E8"/>
    <w:rsid w:val="009D4272"/>
    <w:rsid w:val="009D4506"/>
    <w:rsid w:val="009D4B57"/>
    <w:rsid w:val="009D5A56"/>
    <w:rsid w:val="009D7FE2"/>
    <w:rsid w:val="009E2177"/>
    <w:rsid w:val="009E2D13"/>
    <w:rsid w:val="009E30C9"/>
    <w:rsid w:val="009E5DFA"/>
    <w:rsid w:val="009E7F8E"/>
    <w:rsid w:val="009E7FB5"/>
    <w:rsid w:val="009F09C8"/>
    <w:rsid w:val="009F122B"/>
    <w:rsid w:val="009F39F3"/>
    <w:rsid w:val="009F4F4F"/>
    <w:rsid w:val="009F6668"/>
    <w:rsid w:val="009F6CB0"/>
    <w:rsid w:val="009F6F23"/>
    <w:rsid w:val="00A01008"/>
    <w:rsid w:val="00A01A07"/>
    <w:rsid w:val="00A029B6"/>
    <w:rsid w:val="00A056A1"/>
    <w:rsid w:val="00A07671"/>
    <w:rsid w:val="00A10843"/>
    <w:rsid w:val="00A11191"/>
    <w:rsid w:val="00A11823"/>
    <w:rsid w:val="00A12658"/>
    <w:rsid w:val="00A15EF9"/>
    <w:rsid w:val="00A16C95"/>
    <w:rsid w:val="00A16F5F"/>
    <w:rsid w:val="00A17AC0"/>
    <w:rsid w:val="00A17EA5"/>
    <w:rsid w:val="00A2091B"/>
    <w:rsid w:val="00A21BA5"/>
    <w:rsid w:val="00A2379A"/>
    <w:rsid w:val="00A24C19"/>
    <w:rsid w:val="00A27C6A"/>
    <w:rsid w:val="00A303D8"/>
    <w:rsid w:val="00A31BA6"/>
    <w:rsid w:val="00A32C46"/>
    <w:rsid w:val="00A37DDB"/>
    <w:rsid w:val="00A4116F"/>
    <w:rsid w:val="00A41B57"/>
    <w:rsid w:val="00A43C90"/>
    <w:rsid w:val="00A4440E"/>
    <w:rsid w:val="00A44BB2"/>
    <w:rsid w:val="00A44FF1"/>
    <w:rsid w:val="00A451DD"/>
    <w:rsid w:val="00A468A5"/>
    <w:rsid w:val="00A46BAC"/>
    <w:rsid w:val="00A51133"/>
    <w:rsid w:val="00A532FE"/>
    <w:rsid w:val="00A55895"/>
    <w:rsid w:val="00A5662B"/>
    <w:rsid w:val="00A57339"/>
    <w:rsid w:val="00A5742F"/>
    <w:rsid w:val="00A57CF3"/>
    <w:rsid w:val="00A6040A"/>
    <w:rsid w:val="00A6151B"/>
    <w:rsid w:val="00A61DF8"/>
    <w:rsid w:val="00A65C4C"/>
    <w:rsid w:val="00A67B22"/>
    <w:rsid w:val="00A726DF"/>
    <w:rsid w:val="00A7570D"/>
    <w:rsid w:val="00A76AFE"/>
    <w:rsid w:val="00A76D45"/>
    <w:rsid w:val="00A76ED9"/>
    <w:rsid w:val="00A81654"/>
    <w:rsid w:val="00A81C9B"/>
    <w:rsid w:val="00A82717"/>
    <w:rsid w:val="00A858CC"/>
    <w:rsid w:val="00A85BE3"/>
    <w:rsid w:val="00A87455"/>
    <w:rsid w:val="00A87EFE"/>
    <w:rsid w:val="00A9038B"/>
    <w:rsid w:val="00A90C24"/>
    <w:rsid w:val="00A90FF1"/>
    <w:rsid w:val="00A916C5"/>
    <w:rsid w:val="00A92DDB"/>
    <w:rsid w:val="00A9446E"/>
    <w:rsid w:val="00A94528"/>
    <w:rsid w:val="00A94B45"/>
    <w:rsid w:val="00A96307"/>
    <w:rsid w:val="00A97DB6"/>
    <w:rsid w:val="00AA0590"/>
    <w:rsid w:val="00AA36B6"/>
    <w:rsid w:val="00AA4896"/>
    <w:rsid w:val="00AA518B"/>
    <w:rsid w:val="00AB10F7"/>
    <w:rsid w:val="00AB266C"/>
    <w:rsid w:val="00AB2789"/>
    <w:rsid w:val="00AB2FBE"/>
    <w:rsid w:val="00AB37B6"/>
    <w:rsid w:val="00AB4A6E"/>
    <w:rsid w:val="00AB4B4A"/>
    <w:rsid w:val="00AB519A"/>
    <w:rsid w:val="00AB6547"/>
    <w:rsid w:val="00AB6E1E"/>
    <w:rsid w:val="00AC1E12"/>
    <w:rsid w:val="00AC504A"/>
    <w:rsid w:val="00AD0058"/>
    <w:rsid w:val="00AD1C50"/>
    <w:rsid w:val="00AD2350"/>
    <w:rsid w:val="00AD23AB"/>
    <w:rsid w:val="00AD399A"/>
    <w:rsid w:val="00AD3DE2"/>
    <w:rsid w:val="00AD6CF5"/>
    <w:rsid w:val="00AE0110"/>
    <w:rsid w:val="00AE0B91"/>
    <w:rsid w:val="00AE1E67"/>
    <w:rsid w:val="00AE1F0C"/>
    <w:rsid w:val="00AF14E6"/>
    <w:rsid w:val="00AF1533"/>
    <w:rsid w:val="00AF1C82"/>
    <w:rsid w:val="00B01115"/>
    <w:rsid w:val="00B04141"/>
    <w:rsid w:val="00B06176"/>
    <w:rsid w:val="00B1004D"/>
    <w:rsid w:val="00B10992"/>
    <w:rsid w:val="00B10F4D"/>
    <w:rsid w:val="00B1287D"/>
    <w:rsid w:val="00B13320"/>
    <w:rsid w:val="00B145A6"/>
    <w:rsid w:val="00B14B40"/>
    <w:rsid w:val="00B14DEE"/>
    <w:rsid w:val="00B15116"/>
    <w:rsid w:val="00B172D2"/>
    <w:rsid w:val="00B2358F"/>
    <w:rsid w:val="00B2438A"/>
    <w:rsid w:val="00B2624F"/>
    <w:rsid w:val="00B30494"/>
    <w:rsid w:val="00B3293E"/>
    <w:rsid w:val="00B32C27"/>
    <w:rsid w:val="00B33336"/>
    <w:rsid w:val="00B3505B"/>
    <w:rsid w:val="00B35D8C"/>
    <w:rsid w:val="00B4035D"/>
    <w:rsid w:val="00B4140F"/>
    <w:rsid w:val="00B448CD"/>
    <w:rsid w:val="00B45042"/>
    <w:rsid w:val="00B466BE"/>
    <w:rsid w:val="00B512B3"/>
    <w:rsid w:val="00B51F4E"/>
    <w:rsid w:val="00B534E6"/>
    <w:rsid w:val="00B554AE"/>
    <w:rsid w:val="00B560AB"/>
    <w:rsid w:val="00B562DC"/>
    <w:rsid w:val="00B567CB"/>
    <w:rsid w:val="00B56B4B"/>
    <w:rsid w:val="00B56BAD"/>
    <w:rsid w:val="00B56F1E"/>
    <w:rsid w:val="00B6026F"/>
    <w:rsid w:val="00B60919"/>
    <w:rsid w:val="00B62064"/>
    <w:rsid w:val="00B6433E"/>
    <w:rsid w:val="00B655D7"/>
    <w:rsid w:val="00B6585A"/>
    <w:rsid w:val="00B66B1C"/>
    <w:rsid w:val="00B71C57"/>
    <w:rsid w:val="00B72275"/>
    <w:rsid w:val="00B74780"/>
    <w:rsid w:val="00B75432"/>
    <w:rsid w:val="00B75773"/>
    <w:rsid w:val="00B75AA4"/>
    <w:rsid w:val="00B77FF3"/>
    <w:rsid w:val="00B8014C"/>
    <w:rsid w:val="00B80A2C"/>
    <w:rsid w:val="00B815D0"/>
    <w:rsid w:val="00B82643"/>
    <w:rsid w:val="00B833C2"/>
    <w:rsid w:val="00B83981"/>
    <w:rsid w:val="00B84745"/>
    <w:rsid w:val="00B878E9"/>
    <w:rsid w:val="00B9065D"/>
    <w:rsid w:val="00B912A7"/>
    <w:rsid w:val="00B917FC"/>
    <w:rsid w:val="00B9755A"/>
    <w:rsid w:val="00BA0164"/>
    <w:rsid w:val="00BA1AD8"/>
    <w:rsid w:val="00BA2493"/>
    <w:rsid w:val="00BA2E9A"/>
    <w:rsid w:val="00BA3721"/>
    <w:rsid w:val="00BA5157"/>
    <w:rsid w:val="00BA6BCF"/>
    <w:rsid w:val="00BA7775"/>
    <w:rsid w:val="00BB1349"/>
    <w:rsid w:val="00BB287D"/>
    <w:rsid w:val="00BB3C37"/>
    <w:rsid w:val="00BB44FA"/>
    <w:rsid w:val="00BB66B6"/>
    <w:rsid w:val="00BC39A8"/>
    <w:rsid w:val="00BC43A2"/>
    <w:rsid w:val="00BC4695"/>
    <w:rsid w:val="00BC60BF"/>
    <w:rsid w:val="00BD001B"/>
    <w:rsid w:val="00BD12E0"/>
    <w:rsid w:val="00BD1A39"/>
    <w:rsid w:val="00BD340F"/>
    <w:rsid w:val="00BD4220"/>
    <w:rsid w:val="00BD5C69"/>
    <w:rsid w:val="00BD7D58"/>
    <w:rsid w:val="00BE066E"/>
    <w:rsid w:val="00BE25C9"/>
    <w:rsid w:val="00BE3246"/>
    <w:rsid w:val="00BE4560"/>
    <w:rsid w:val="00BE7702"/>
    <w:rsid w:val="00BF0159"/>
    <w:rsid w:val="00BF2F53"/>
    <w:rsid w:val="00BF3F8C"/>
    <w:rsid w:val="00BF48EE"/>
    <w:rsid w:val="00BF4B03"/>
    <w:rsid w:val="00BF66AA"/>
    <w:rsid w:val="00C002B9"/>
    <w:rsid w:val="00C013BC"/>
    <w:rsid w:val="00C0752C"/>
    <w:rsid w:val="00C10294"/>
    <w:rsid w:val="00C11985"/>
    <w:rsid w:val="00C1433D"/>
    <w:rsid w:val="00C14D0D"/>
    <w:rsid w:val="00C17020"/>
    <w:rsid w:val="00C17292"/>
    <w:rsid w:val="00C17D9F"/>
    <w:rsid w:val="00C21B00"/>
    <w:rsid w:val="00C2759A"/>
    <w:rsid w:val="00C31391"/>
    <w:rsid w:val="00C31E00"/>
    <w:rsid w:val="00C327C1"/>
    <w:rsid w:val="00C3503A"/>
    <w:rsid w:val="00C351E1"/>
    <w:rsid w:val="00C35679"/>
    <w:rsid w:val="00C364D0"/>
    <w:rsid w:val="00C4150A"/>
    <w:rsid w:val="00C42040"/>
    <w:rsid w:val="00C431E8"/>
    <w:rsid w:val="00C44EE2"/>
    <w:rsid w:val="00C45196"/>
    <w:rsid w:val="00C4545B"/>
    <w:rsid w:val="00C45B9C"/>
    <w:rsid w:val="00C46932"/>
    <w:rsid w:val="00C500E6"/>
    <w:rsid w:val="00C50B37"/>
    <w:rsid w:val="00C52169"/>
    <w:rsid w:val="00C53799"/>
    <w:rsid w:val="00C53FCD"/>
    <w:rsid w:val="00C54978"/>
    <w:rsid w:val="00C54EED"/>
    <w:rsid w:val="00C5589F"/>
    <w:rsid w:val="00C55A4C"/>
    <w:rsid w:val="00C570C7"/>
    <w:rsid w:val="00C64C87"/>
    <w:rsid w:val="00C67AF9"/>
    <w:rsid w:val="00C721C6"/>
    <w:rsid w:val="00C80768"/>
    <w:rsid w:val="00C80916"/>
    <w:rsid w:val="00C838E5"/>
    <w:rsid w:val="00C86612"/>
    <w:rsid w:val="00C868A1"/>
    <w:rsid w:val="00C910AC"/>
    <w:rsid w:val="00C919EB"/>
    <w:rsid w:val="00C92015"/>
    <w:rsid w:val="00C923A9"/>
    <w:rsid w:val="00C93286"/>
    <w:rsid w:val="00C94B89"/>
    <w:rsid w:val="00C951FF"/>
    <w:rsid w:val="00C96047"/>
    <w:rsid w:val="00C96C8B"/>
    <w:rsid w:val="00C96FA2"/>
    <w:rsid w:val="00C9796A"/>
    <w:rsid w:val="00C97B7A"/>
    <w:rsid w:val="00CA17A6"/>
    <w:rsid w:val="00CA37AC"/>
    <w:rsid w:val="00CA4E8A"/>
    <w:rsid w:val="00CA547D"/>
    <w:rsid w:val="00CA6AA5"/>
    <w:rsid w:val="00CA6BF0"/>
    <w:rsid w:val="00CA78D0"/>
    <w:rsid w:val="00CB0A43"/>
    <w:rsid w:val="00CB1E81"/>
    <w:rsid w:val="00CB27E0"/>
    <w:rsid w:val="00CB2C09"/>
    <w:rsid w:val="00CB2D87"/>
    <w:rsid w:val="00CB4419"/>
    <w:rsid w:val="00CB4802"/>
    <w:rsid w:val="00CB5359"/>
    <w:rsid w:val="00CB5766"/>
    <w:rsid w:val="00CC1397"/>
    <w:rsid w:val="00CC2E97"/>
    <w:rsid w:val="00CC5121"/>
    <w:rsid w:val="00CC593E"/>
    <w:rsid w:val="00CC68DB"/>
    <w:rsid w:val="00CC729E"/>
    <w:rsid w:val="00CD02F6"/>
    <w:rsid w:val="00CD0CFF"/>
    <w:rsid w:val="00CD2003"/>
    <w:rsid w:val="00CD2DE2"/>
    <w:rsid w:val="00CD417B"/>
    <w:rsid w:val="00CD4D88"/>
    <w:rsid w:val="00CD624A"/>
    <w:rsid w:val="00CD638C"/>
    <w:rsid w:val="00CD6BFB"/>
    <w:rsid w:val="00CE0583"/>
    <w:rsid w:val="00CE6040"/>
    <w:rsid w:val="00CF0DB6"/>
    <w:rsid w:val="00CF160F"/>
    <w:rsid w:val="00CF1BD1"/>
    <w:rsid w:val="00CF3066"/>
    <w:rsid w:val="00CF5673"/>
    <w:rsid w:val="00CF683E"/>
    <w:rsid w:val="00D008F0"/>
    <w:rsid w:val="00D02C78"/>
    <w:rsid w:val="00D032C1"/>
    <w:rsid w:val="00D048F3"/>
    <w:rsid w:val="00D05DC8"/>
    <w:rsid w:val="00D06193"/>
    <w:rsid w:val="00D063AE"/>
    <w:rsid w:val="00D07593"/>
    <w:rsid w:val="00D10AD8"/>
    <w:rsid w:val="00D10EF6"/>
    <w:rsid w:val="00D1243D"/>
    <w:rsid w:val="00D1270B"/>
    <w:rsid w:val="00D13A68"/>
    <w:rsid w:val="00D146B9"/>
    <w:rsid w:val="00D17506"/>
    <w:rsid w:val="00D21DE5"/>
    <w:rsid w:val="00D22380"/>
    <w:rsid w:val="00D2301A"/>
    <w:rsid w:val="00D23462"/>
    <w:rsid w:val="00D244E0"/>
    <w:rsid w:val="00D24BAD"/>
    <w:rsid w:val="00D24F94"/>
    <w:rsid w:val="00D262F6"/>
    <w:rsid w:val="00D26453"/>
    <w:rsid w:val="00D26740"/>
    <w:rsid w:val="00D274DD"/>
    <w:rsid w:val="00D276A9"/>
    <w:rsid w:val="00D317B1"/>
    <w:rsid w:val="00D33246"/>
    <w:rsid w:val="00D358FF"/>
    <w:rsid w:val="00D366F0"/>
    <w:rsid w:val="00D42048"/>
    <w:rsid w:val="00D4660D"/>
    <w:rsid w:val="00D472CB"/>
    <w:rsid w:val="00D47811"/>
    <w:rsid w:val="00D50B0D"/>
    <w:rsid w:val="00D526F4"/>
    <w:rsid w:val="00D531C2"/>
    <w:rsid w:val="00D5379B"/>
    <w:rsid w:val="00D55AF4"/>
    <w:rsid w:val="00D56D9F"/>
    <w:rsid w:val="00D57861"/>
    <w:rsid w:val="00D63762"/>
    <w:rsid w:val="00D63CA0"/>
    <w:rsid w:val="00D64352"/>
    <w:rsid w:val="00D67782"/>
    <w:rsid w:val="00D70A49"/>
    <w:rsid w:val="00D71863"/>
    <w:rsid w:val="00D722E5"/>
    <w:rsid w:val="00D724E9"/>
    <w:rsid w:val="00D72BD4"/>
    <w:rsid w:val="00D73572"/>
    <w:rsid w:val="00D73DCE"/>
    <w:rsid w:val="00D769FD"/>
    <w:rsid w:val="00D76A04"/>
    <w:rsid w:val="00D76C97"/>
    <w:rsid w:val="00D8108A"/>
    <w:rsid w:val="00D82DB8"/>
    <w:rsid w:val="00D82ED6"/>
    <w:rsid w:val="00D83A6E"/>
    <w:rsid w:val="00D84C73"/>
    <w:rsid w:val="00D84DF0"/>
    <w:rsid w:val="00D855F3"/>
    <w:rsid w:val="00D85A63"/>
    <w:rsid w:val="00D866B9"/>
    <w:rsid w:val="00D87DBD"/>
    <w:rsid w:val="00D87DE2"/>
    <w:rsid w:val="00D87E14"/>
    <w:rsid w:val="00D914BD"/>
    <w:rsid w:val="00D91A52"/>
    <w:rsid w:val="00D92EDE"/>
    <w:rsid w:val="00D94AAC"/>
    <w:rsid w:val="00D94AE4"/>
    <w:rsid w:val="00D95810"/>
    <w:rsid w:val="00D95D22"/>
    <w:rsid w:val="00D96CC4"/>
    <w:rsid w:val="00DA0A35"/>
    <w:rsid w:val="00DA1D8C"/>
    <w:rsid w:val="00DA2F34"/>
    <w:rsid w:val="00DA3133"/>
    <w:rsid w:val="00DA3152"/>
    <w:rsid w:val="00DA695F"/>
    <w:rsid w:val="00DA6EA3"/>
    <w:rsid w:val="00DB0610"/>
    <w:rsid w:val="00DB70EC"/>
    <w:rsid w:val="00DC0DD8"/>
    <w:rsid w:val="00DC2E46"/>
    <w:rsid w:val="00DC2F7C"/>
    <w:rsid w:val="00DC5CF8"/>
    <w:rsid w:val="00DC6141"/>
    <w:rsid w:val="00DC638B"/>
    <w:rsid w:val="00DD0F9A"/>
    <w:rsid w:val="00DD2531"/>
    <w:rsid w:val="00DD2B49"/>
    <w:rsid w:val="00DD3D0C"/>
    <w:rsid w:val="00DD4BEA"/>
    <w:rsid w:val="00DD688E"/>
    <w:rsid w:val="00DE0947"/>
    <w:rsid w:val="00DE137F"/>
    <w:rsid w:val="00DE22E1"/>
    <w:rsid w:val="00DE38B0"/>
    <w:rsid w:val="00DE6797"/>
    <w:rsid w:val="00DE702F"/>
    <w:rsid w:val="00DF0386"/>
    <w:rsid w:val="00DF1F5B"/>
    <w:rsid w:val="00DF40B1"/>
    <w:rsid w:val="00DF4A26"/>
    <w:rsid w:val="00DF4B15"/>
    <w:rsid w:val="00DF510A"/>
    <w:rsid w:val="00DF574F"/>
    <w:rsid w:val="00E00081"/>
    <w:rsid w:val="00E002EF"/>
    <w:rsid w:val="00E00526"/>
    <w:rsid w:val="00E0291B"/>
    <w:rsid w:val="00E02ADE"/>
    <w:rsid w:val="00E03DE0"/>
    <w:rsid w:val="00E0471B"/>
    <w:rsid w:val="00E0575F"/>
    <w:rsid w:val="00E06107"/>
    <w:rsid w:val="00E06A8F"/>
    <w:rsid w:val="00E072D4"/>
    <w:rsid w:val="00E11116"/>
    <w:rsid w:val="00E1112E"/>
    <w:rsid w:val="00E11355"/>
    <w:rsid w:val="00E15114"/>
    <w:rsid w:val="00E153D6"/>
    <w:rsid w:val="00E156CA"/>
    <w:rsid w:val="00E16CAD"/>
    <w:rsid w:val="00E17A87"/>
    <w:rsid w:val="00E208AA"/>
    <w:rsid w:val="00E20C65"/>
    <w:rsid w:val="00E21036"/>
    <w:rsid w:val="00E225D2"/>
    <w:rsid w:val="00E255B8"/>
    <w:rsid w:val="00E25BD3"/>
    <w:rsid w:val="00E26B80"/>
    <w:rsid w:val="00E2753D"/>
    <w:rsid w:val="00E27CE6"/>
    <w:rsid w:val="00E27EA2"/>
    <w:rsid w:val="00E30AFC"/>
    <w:rsid w:val="00E335BB"/>
    <w:rsid w:val="00E35EA8"/>
    <w:rsid w:val="00E36497"/>
    <w:rsid w:val="00E36CA0"/>
    <w:rsid w:val="00E36D2C"/>
    <w:rsid w:val="00E376C3"/>
    <w:rsid w:val="00E4071D"/>
    <w:rsid w:val="00E42673"/>
    <w:rsid w:val="00E44E59"/>
    <w:rsid w:val="00E45C47"/>
    <w:rsid w:val="00E46ADC"/>
    <w:rsid w:val="00E46D9C"/>
    <w:rsid w:val="00E46DF6"/>
    <w:rsid w:val="00E53891"/>
    <w:rsid w:val="00E5434D"/>
    <w:rsid w:val="00E55CF1"/>
    <w:rsid w:val="00E565C3"/>
    <w:rsid w:val="00E5731D"/>
    <w:rsid w:val="00E60A89"/>
    <w:rsid w:val="00E62159"/>
    <w:rsid w:val="00E62545"/>
    <w:rsid w:val="00E62960"/>
    <w:rsid w:val="00E65931"/>
    <w:rsid w:val="00E6628A"/>
    <w:rsid w:val="00E6674A"/>
    <w:rsid w:val="00E6699E"/>
    <w:rsid w:val="00E67D35"/>
    <w:rsid w:val="00E7101B"/>
    <w:rsid w:val="00E71B08"/>
    <w:rsid w:val="00E73266"/>
    <w:rsid w:val="00E73D5A"/>
    <w:rsid w:val="00E7413E"/>
    <w:rsid w:val="00E75C8E"/>
    <w:rsid w:val="00E83523"/>
    <w:rsid w:val="00E84CB9"/>
    <w:rsid w:val="00E84CDC"/>
    <w:rsid w:val="00E84F1B"/>
    <w:rsid w:val="00E86945"/>
    <w:rsid w:val="00E90A04"/>
    <w:rsid w:val="00E943F4"/>
    <w:rsid w:val="00E9585D"/>
    <w:rsid w:val="00E95ADE"/>
    <w:rsid w:val="00E97296"/>
    <w:rsid w:val="00E9742C"/>
    <w:rsid w:val="00E975EF"/>
    <w:rsid w:val="00E97B4A"/>
    <w:rsid w:val="00EA045B"/>
    <w:rsid w:val="00EA1C35"/>
    <w:rsid w:val="00EA3462"/>
    <w:rsid w:val="00EA384C"/>
    <w:rsid w:val="00EA55C4"/>
    <w:rsid w:val="00EA6955"/>
    <w:rsid w:val="00EB0875"/>
    <w:rsid w:val="00EB0E89"/>
    <w:rsid w:val="00EB276A"/>
    <w:rsid w:val="00EB6982"/>
    <w:rsid w:val="00EB7433"/>
    <w:rsid w:val="00EC02DD"/>
    <w:rsid w:val="00EC08B7"/>
    <w:rsid w:val="00EC08D5"/>
    <w:rsid w:val="00EC0A5C"/>
    <w:rsid w:val="00EC0D57"/>
    <w:rsid w:val="00EC13DC"/>
    <w:rsid w:val="00EC20CE"/>
    <w:rsid w:val="00EC21EA"/>
    <w:rsid w:val="00EC2ECC"/>
    <w:rsid w:val="00EC5C7B"/>
    <w:rsid w:val="00EC68FC"/>
    <w:rsid w:val="00EC6D36"/>
    <w:rsid w:val="00EC7AA0"/>
    <w:rsid w:val="00ED0FCE"/>
    <w:rsid w:val="00ED17D4"/>
    <w:rsid w:val="00ED2740"/>
    <w:rsid w:val="00ED5C79"/>
    <w:rsid w:val="00EE082A"/>
    <w:rsid w:val="00EE0A40"/>
    <w:rsid w:val="00EE3081"/>
    <w:rsid w:val="00EE30F7"/>
    <w:rsid w:val="00EE4F33"/>
    <w:rsid w:val="00EE4F74"/>
    <w:rsid w:val="00EE79F3"/>
    <w:rsid w:val="00EF073A"/>
    <w:rsid w:val="00EF6AAC"/>
    <w:rsid w:val="00EF72BC"/>
    <w:rsid w:val="00F01A5F"/>
    <w:rsid w:val="00F02A4D"/>
    <w:rsid w:val="00F043B4"/>
    <w:rsid w:val="00F067E5"/>
    <w:rsid w:val="00F07E7E"/>
    <w:rsid w:val="00F10FB6"/>
    <w:rsid w:val="00F170AA"/>
    <w:rsid w:val="00F17447"/>
    <w:rsid w:val="00F209D5"/>
    <w:rsid w:val="00F21755"/>
    <w:rsid w:val="00F22538"/>
    <w:rsid w:val="00F24570"/>
    <w:rsid w:val="00F24FBA"/>
    <w:rsid w:val="00F2578D"/>
    <w:rsid w:val="00F25EDB"/>
    <w:rsid w:val="00F2710B"/>
    <w:rsid w:val="00F326BD"/>
    <w:rsid w:val="00F346C1"/>
    <w:rsid w:val="00F400D9"/>
    <w:rsid w:val="00F411D8"/>
    <w:rsid w:val="00F41C00"/>
    <w:rsid w:val="00F420ED"/>
    <w:rsid w:val="00F43F12"/>
    <w:rsid w:val="00F4563E"/>
    <w:rsid w:val="00F47F62"/>
    <w:rsid w:val="00F507B1"/>
    <w:rsid w:val="00F51062"/>
    <w:rsid w:val="00F5353C"/>
    <w:rsid w:val="00F5471D"/>
    <w:rsid w:val="00F54A93"/>
    <w:rsid w:val="00F56B6E"/>
    <w:rsid w:val="00F571FC"/>
    <w:rsid w:val="00F616A2"/>
    <w:rsid w:val="00F63BC1"/>
    <w:rsid w:val="00F64179"/>
    <w:rsid w:val="00F70798"/>
    <w:rsid w:val="00F716A8"/>
    <w:rsid w:val="00F75B85"/>
    <w:rsid w:val="00F77C8F"/>
    <w:rsid w:val="00F82CF8"/>
    <w:rsid w:val="00F82DB1"/>
    <w:rsid w:val="00F82E13"/>
    <w:rsid w:val="00F850D8"/>
    <w:rsid w:val="00F85A86"/>
    <w:rsid w:val="00F86C03"/>
    <w:rsid w:val="00F87597"/>
    <w:rsid w:val="00F875E5"/>
    <w:rsid w:val="00F90812"/>
    <w:rsid w:val="00F913DB"/>
    <w:rsid w:val="00F92C31"/>
    <w:rsid w:val="00F93754"/>
    <w:rsid w:val="00F941C2"/>
    <w:rsid w:val="00F97A1F"/>
    <w:rsid w:val="00F97BF2"/>
    <w:rsid w:val="00FA2232"/>
    <w:rsid w:val="00FA3914"/>
    <w:rsid w:val="00FA5405"/>
    <w:rsid w:val="00FA7B02"/>
    <w:rsid w:val="00FB1472"/>
    <w:rsid w:val="00FB7589"/>
    <w:rsid w:val="00FC1C6B"/>
    <w:rsid w:val="00FC341D"/>
    <w:rsid w:val="00FC3503"/>
    <w:rsid w:val="00FC47F4"/>
    <w:rsid w:val="00FC547E"/>
    <w:rsid w:val="00FC58D7"/>
    <w:rsid w:val="00FC784A"/>
    <w:rsid w:val="00FC7B52"/>
    <w:rsid w:val="00FD0484"/>
    <w:rsid w:val="00FD0806"/>
    <w:rsid w:val="00FD1DEE"/>
    <w:rsid w:val="00FD26E4"/>
    <w:rsid w:val="00FD294A"/>
    <w:rsid w:val="00FD6008"/>
    <w:rsid w:val="00FD66A2"/>
    <w:rsid w:val="00FD75DB"/>
    <w:rsid w:val="00FE0022"/>
    <w:rsid w:val="00FE15A3"/>
    <w:rsid w:val="00FE2F53"/>
    <w:rsid w:val="00FE334A"/>
    <w:rsid w:val="00FE60C7"/>
    <w:rsid w:val="00FE622F"/>
    <w:rsid w:val="00FE73D6"/>
    <w:rsid w:val="00FF2D67"/>
    <w:rsid w:val="00FF4042"/>
    <w:rsid w:val="00FF5C6D"/>
    <w:rsid w:val="00FF70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0794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A6AA5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342B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B722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7227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7227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72275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0794E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CA6AA5"/>
    <w:rPr>
      <w:b/>
      <w:bCs/>
      <w:sz w:val="24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1A526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A526D"/>
    <w:rPr>
      <w:sz w:val="18"/>
      <w:szCs w:val="18"/>
    </w:rPr>
  </w:style>
  <w:style w:type="character" w:styleId="a7">
    <w:name w:val="Hyperlink"/>
    <w:basedOn w:val="a0"/>
    <w:uiPriority w:val="99"/>
    <w:unhideWhenUsed/>
    <w:rsid w:val="006A661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0794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A6AA5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342B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B722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7227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7227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72275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0794E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CA6AA5"/>
    <w:rPr>
      <w:b/>
      <w:bCs/>
      <w:sz w:val="24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1A526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A526D"/>
    <w:rPr>
      <w:sz w:val="18"/>
      <w:szCs w:val="18"/>
    </w:rPr>
  </w:style>
  <w:style w:type="character" w:styleId="a7">
    <w:name w:val="Hyperlink"/>
    <w:basedOn w:val="a0"/>
    <w:uiPriority w:val="99"/>
    <w:unhideWhenUsed/>
    <w:rsid w:val="006A661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blog.csdn.net/lin_fs/article/details/7309714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DDC4B4-5296-4FF7-8253-0B278AED05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3</TotalTime>
  <Pages>7</Pages>
  <Words>1044</Words>
  <Characters>5953</Characters>
  <Application>Microsoft Office Word</Application>
  <DocSecurity>0</DocSecurity>
  <Lines>49</Lines>
  <Paragraphs>13</Paragraphs>
  <ScaleCrop>false</ScaleCrop>
  <Company>KAISquare</Company>
  <LinksUpToDate>false</LinksUpToDate>
  <CharactersWithSpaces>69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 Xiufeng</dc:creator>
  <cp:keywords/>
  <dc:description/>
  <cp:lastModifiedBy>Administrator</cp:lastModifiedBy>
  <cp:revision>1841</cp:revision>
  <dcterms:created xsi:type="dcterms:W3CDTF">2013-10-22T06:18:00Z</dcterms:created>
  <dcterms:modified xsi:type="dcterms:W3CDTF">2014-11-14T03:32:00Z</dcterms:modified>
</cp:coreProperties>
</file>